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4DD8" w:rsidRPr="009E2664" w:rsidRDefault="00E2567C" w:rsidP="003F22F7">
      <w:pPr>
        <w:pStyle w:val="Heading1"/>
      </w:pPr>
      <w:r>
        <w:t>PHẦN 2:</w:t>
      </w:r>
      <w:r w:rsidR="009E2664" w:rsidRPr="009E2664">
        <w:t xml:space="preserve"> QUY HOẠCH BẢN TIN</w:t>
      </w:r>
    </w:p>
    <w:p w:rsidR="00D64DD8" w:rsidRDefault="00D64DD8" w:rsidP="00241539">
      <w:pPr>
        <w:rPr>
          <w:rFonts w:cs="Times New Roman"/>
          <w:szCs w:val="26"/>
          <w:lang w:eastAsia="en-GB"/>
        </w:rPr>
      </w:pPr>
    </w:p>
    <w:p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903D47" w:rsidRPr="00303A21">
        <w:rPr>
          <w:lang w:val="en-US"/>
        </w:rPr>
        <w:t>, chế đội hoạt động</w:t>
      </w:r>
      <w:r w:rsidR="005A7264" w:rsidRPr="00303A21">
        <w:rPr>
          <w:lang w:val="en-US"/>
        </w:rPr>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firstRow="1" w:lastRow="0" w:firstColumn="1" w:lastColumn="0" w:noHBand="0" w:noVBand="1"/>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t xml:space="preserve"> </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Layout w:type="fixed"/>
        <w:tblLook w:val="04A0" w:firstRow="1" w:lastRow="0" w:firstColumn="1" w:lastColumn="0" w:noHBand="0" w:noVBand="1"/>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firstRow="1" w:lastRow="0" w:firstColumn="1" w:lastColumn="0" w:noHBand="0" w:noVBand="1"/>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Pr="00303A21" w:rsidRDefault="004C45F7" w:rsidP="005B4CE7">
      <w:pPr>
        <w:pStyle w:val="Heading2"/>
        <w:rPr>
          <w:lang w:val="en-US"/>
        </w:rPr>
      </w:pPr>
      <w:r w:rsidRPr="00303A21">
        <w:rPr>
          <w:lang w:val="en-US"/>
        </w:rPr>
        <w:t>II</w:t>
      </w:r>
      <w:r w:rsidR="005B25A5" w:rsidRPr="00303A21">
        <w:rPr>
          <w:lang w:val="en-US"/>
        </w:rPr>
        <w:t>. C</w:t>
      </w:r>
      <w:r w:rsidRPr="00303A21">
        <w:rPr>
          <w:lang w:val="en-US"/>
        </w:rPr>
        <w:t>ác loại bản tin</w:t>
      </w:r>
    </w:p>
    <w:p w:rsidR="00890555" w:rsidRDefault="00443A50" w:rsidP="00846A2F">
      <w:pPr>
        <w:pStyle w:val="Heading3"/>
      </w:pPr>
      <w:r>
        <w:t xml:space="preserve">1. </w:t>
      </w:r>
      <w:r w:rsidR="00890555">
        <w:t xml:space="preserve">Cấu trúc </w:t>
      </w:r>
      <w:proofErr w:type="gramStart"/>
      <w:r w:rsidR="00890555">
        <w:t xml:space="preserve">bản </w:t>
      </w:r>
      <w:r w:rsidR="0083117F">
        <w:t xml:space="preserve"> </w:t>
      </w:r>
      <w:r w:rsidR="00890555">
        <w:t>tin</w:t>
      </w:r>
      <w:proofErr w:type="gramEnd"/>
      <w:r w:rsidR="0022181B">
        <w:t xml:space="preserve"> chung</w:t>
      </w:r>
    </w:p>
    <w:tbl>
      <w:tblPr>
        <w:tblStyle w:val="TableGrid"/>
        <w:tblW w:w="0" w:type="auto"/>
        <w:jc w:val="center"/>
        <w:tblLook w:val="04A0" w:firstRow="1" w:lastRow="0" w:firstColumn="1" w:lastColumn="0" w:noHBand="0" w:noVBand="1"/>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proofErr w:type="gramStart"/>
      <w:r w:rsidR="00890555">
        <w:rPr>
          <w:rFonts w:cs="Times New Roman"/>
          <w:szCs w:val="26"/>
          <w:lang w:eastAsia="en-GB"/>
        </w:rPr>
        <w:t xml:space="preserve">, </w:t>
      </w:r>
      <w:r w:rsidR="00C760EB">
        <w:rPr>
          <w:rFonts w:cs="Times New Roman"/>
          <w:szCs w:val="26"/>
          <w:lang w:eastAsia="en-GB"/>
        </w:rPr>
        <w:t xml:space="preserve"> </w:t>
      </w:r>
      <w:r w:rsidR="00890555">
        <w:rPr>
          <w:rFonts w:cs="Times New Roman"/>
          <w:szCs w:val="26"/>
          <w:lang w:eastAsia="en-GB"/>
        </w:rPr>
        <w:t>0</w:t>
      </w:r>
      <w:proofErr w:type="gramEnd"/>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firstRow="1" w:lastRow="0" w:firstColumn="1" w:lastColumn="0" w:noHBand="0" w:noVBand="1"/>
      </w:tblPr>
      <w:tblGrid>
        <w:gridCol w:w="558"/>
        <w:gridCol w:w="3870"/>
        <w:gridCol w:w="1530"/>
        <w:gridCol w:w="3330"/>
      </w:tblGrid>
      <w:tr w:rsidR="0061531F" w:rsidRPr="0061531F" w:rsidTr="001702D3">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rsidTr="001702D3">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rsidR="0045087C" w:rsidRPr="0045087C" w:rsidRDefault="0045087C" w:rsidP="0045087C">
            <w:pPr>
              <w:rPr>
                <w:rFonts w:cs="Times New Roman"/>
                <w:szCs w:val="26"/>
                <w:lang w:eastAsia="en-GB"/>
              </w:rPr>
            </w:pPr>
            <w:r>
              <w:rPr>
                <w:lang w:eastAsia="en-GB"/>
              </w:rPr>
              <w:t>OUTPUT MODE CONFIG</w:t>
            </w:r>
          </w:p>
        </w:tc>
        <w:tc>
          <w:tcPr>
            <w:tcW w:w="1530" w:type="dxa"/>
            <w:vAlign w:val="center"/>
          </w:tcPr>
          <w:p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rsidTr="001702D3">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1702D3">
        <w:trPr>
          <w:jc w:val="center"/>
        </w:trPr>
        <w:tc>
          <w:tcPr>
            <w:tcW w:w="558" w:type="dxa"/>
            <w:vAlign w:val="center"/>
          </w:tcPr>
          <w:p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rsidR="003C386E" w:rsidRPr="0045087C" w:rsidRDefault="003C386E" w:rsidP="0045087C">
            <w:pPr>
              <w:rPr>
                <w:rFonts w:cs="Times New Roman"/>
                <w:szCs w:val="26"/>
                <w:lang w:eastAsia="en-GB"/>
              </w:rPr>
            </w:pPr>
            <w:r>
              <w:rPr>
                <w:lang w:eastAsia="en-GB"/>
              </w:rPr>
              <w:t>PARAMETER CONFIG</w:t>
            </w:r>
          </w:p>
        </w:tc>
        <w:tc>
          <w:tcPr>
            <w:tcW w:w="1530" w:type="dxa"/>
            <w:vAlign w:val="center"/>
          </w:tcPr>
          <w:p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rsidTr="001702D3">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 xml:space="preserve">Toàn bộ giá trị các ngưỡng tham số điều khiển: Bơm đối lưu, bơm cấp nước </w:t>
            </w:r>
            <w:proofErr w:type="gramStart"/>
            <w:r>
              <w:rPr>
                <w:rFonts w:cs="Times New Roman"/>
                <w:szCs w:val="26"/>
                <w:lang w:eastAsia="en-GB"/>
              </w:rPr>
              <w:t>lạnh, …</w:t>
            </w:r>
            <w:proofErr w:type="gramEnd"/>
          </w:p>
        </w:tc>
      </w:tr>
      <w:tr w:rsidR="004D0978" w:rsidRPr="0045087C" w:rsidTr="001702D3">
        <w:trPr>
          <w:jc w:val="center"/>
        </w:trPr>
        <w:tc>
          <w:tcPr>
            <w:tcW w:w="558" w:type="dxa"/>
            <w:vAlign w:val="center"/>
          </w:tcPr>
          <w:p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rsidR="004D0978" w:rsidRPr="00735919" w:rsidRDefault="004D0978" w:rsidP="008D62D9">
            <w:pPr>
              <w:rPr>
                <w:lang w:eastAsia="en-GB"/>
              </w:rPr>
            </w:pPr>
            <w:r>
              <w:rPr>
                <w:lang w:eastAsia="en-GB"/>
              </w:rPr>
              <w:t>TIMER/COUNTER CONFIG</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73495A">
            <w:pPr>
              <w:pStyle w:val="ListParagraph"/>
              <w:numPr>
                <w:ilvl w:val="0"/>
                <w:numId w:val="12"/>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73495A">
            <w:pPr>
              <w:pStyle w:val="ListParagraph"/>
              <w:numPr>
                <w:ilvl w:val="0"/>
                <w:numId w:val="12"/>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 xml:space="preserve">Kiểm tra chế độ hoạt động </w:t>
            </w:r>
            <w:r>
              <w:rPr>
                <w:lang w:eastAsia="en-GB"/>
              </w:rPr>
              <w:lastRenderedPageBreak/>
              <w:t>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73495A">
            <w:pPr>
              <w:pStyle w:val="ListParagraph"/>
              <w:numPr>
                <w:ilvl w:val="0"/>
                <w:numId w:val="3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CD4F29" w:rsidRPr="0045087C" w:rsidTr="00CD4F29">
        <w:trPr>
          <w:jc w:val="center"/>
        </w:trPr>
        <w:tc>
          <w:tcPr>
            <w:tcW w:w="558" w:type="dxa"/>
            <w:shd w:val="clear" w:color="auto" w:fill="FFFF00"/>
            <w:vAlign w:val="center"/>
          </w:tcPr>
          <w:p w:rsidR="00CD4F29" w:rsidRPr="0045087C" w:rsidRDefault="00CD4F29" w:rsidP="00CD4F29">
            <w:pPr>
              <w:jc w:val="center"/>
              <w:rPr>
                <w:rFonts w:cs="Times New Roman"/>
                <w:szCs w:val="26"/>
                <w:lang w:eastAsia="en-GB"/>
              </w:rPr>
            </w:pPr>
            <w:r>
              <w:rPr>
                <w:rFonts w:cs="Times New Roman"/>
                <w:szCs w:val="26"/>
                <w:lang w:eastAsia="en-GB"/>
              </w:rPr>
              <w:t>1.9</w:t>
            </w:r>
          </w:p>
        </w:tc>
        <w:tc>
          <w:tcPr>
            <w:tcW w:w="3870" w:type="dxa"/>
            <w:shd w:val="clear" w:color="auto" w:fill="FFFF00"/>
            <w:vAlign w:val="center"/>
          </w:tcPr>
          <w:p w:rsidR="00CD4F29" w:rsidRPr="0045087C" w:rsidRDefault="00CD4F29" w:rsidP="00CD4F29">
            <w:pPr>
              <w:rPr>
                <w:rFonts w:cs="Times New Roman"/>
                <w:szCs w:val="26"/>
                <w:lang w:eastAsia="en-GB"/>
              </w:rPr>
            </w:pPr>
            <w:r>
              <w:rPr>
                <w:lang w:eastAsia="en-GB"/>
              </w:rPr>
              <w:t>CHECK SYSTEM STATUS</w:t>
            </w:r>
          </w:p>
        </w:tc>
        <w:tc>
          <w:tcPr>
            <w:tcW w:w="1530" w:type="dxa"/>
            <w:shd w:val="clear" w:color="auto" w:fill="FFFF00"/>
            <w:vAlign w:val="center"/>
          </w:tcPr>
          <w:p w:rsidR="00CD4F29" w:rsidRPr="0045087C" w:rsidRDefault="00CD4F29" w:rsidP="00CD4F29">
            <w:pPr>
              <w:jc w:val="center"/>
              <w:rPr>
                <w:rFonts w:cs="Times New Roman"/>
                <w:szCs w:val="26"/>
                <w:lang w:eastAsia="en-GB"/>
              </w:rPr>
            </w:pPr>
            <w:r>
              <w:rPr>
                <w:rFonts w:cs="Times New Roman"/>
                <w:szCs w:val="26"/>
                <w:lang w:eastAsia="en-GB"/>
              </w:rPr>
              <w:t>1|000|1000</w:t>
            </w:r>
          </w:p>
        </w:tc>
        <w:tc>
          <w:tcPr>
            <w:tcW w:w="3330" w:type="dxa"/>
            <w:shd w:val="clear" w:color="auto" w:fill="FFFF00"/>
            <w:vAlign w:val="center"/>
          </w:tcPr>
          <w:p w:rsidR="00CD4F29" w:rsidRPr="0045087C" w:rsidRDefault="00CD4F29" w:rsidP="00CD4F29">
            <w:pPr>
              <w:rPr>
                <w:rFonts w:cs="Times New Roman"/>
                <w:szCs w:val="26"/>
                <w:lang w:eastAsia="en-GB"/>
              </w:rPr>
            </w:pPr>
            <w:r>
              <w:rPr>
                <w:lang w:eastAsia="en-GB"/>
              </w:rPr>
              <w:t>Gửi yêu cầu cập nhật SENSOR VALUE và ON/OFF STATUS</w:t>
            </w:r>
          </w:p>
        </w:tc>
      </w:tr>
      <w:tr w:rsidR="00CD4F29" w:rsidRPr="0045087C" w:rsidTr="00CD4F29">
        <w:trPr>
          <w:jc w:val="center"/>
        </w:trPr>
        <w:tc>
          <w:tcPr>
            <w:tcW w:w="558" w:type="dxa"/>
            <w:shd w:val="clear" w:color="auto" w:fill="FFFF00"/>
            <w:vAlign w:val="center"/>
          </w:tcPr>
          <w:p w:rsidR="00CD4F29" w:rsidRPr="0045087C" w:rsidRDefault="00CD4F29" w:rsidP="00CD4F29">
            <w:pPr>
              <w:jc w:val="center"/>
              <w:rPr>
                <w:rFonts w:cs="Times New Roman"/>
                <w:szCs w:val="26"/>
                <w:lang w:eastAsia="en-GB"/>
              </w:rPr>
            </w:pPr>
          </w:p>
        </w:tc>
        <w:tc>
          <w:tcPr>
            <w:tcW w:w="3870" w:type="dxa"/>
            <w:shd w:val="clear" w:color="auto" w:fill="FFFF00"/>
            <w:vAlign w:val="center"/>
          </w:tcPr>
          <w:p w:rsidR="00CD4F29" w:rsidRDefault="00CD4F29" w:rsidP="00CD4F29">
            <w:pPr>
              <w:rPr>
                <w:lang w:eastAsia="en-GB"/>
              </w:rPr>
            </w:pPr>
            <w:r>
              <w:rPr>
                <w:lang w:eastAsia="en-GB"/>
              </w:rPr>
              <w:t>Information Element (Ies):</w:t>
            </w:r>
          </w:p>
          <w:p w:rsidR="00CD4F29" w:rsidRPr="00CD4F29" w:rsidRDefault="00CD4F29" w:rsidP="0073495A">
            <w:pPr>
              <w:pStyle w:val="ListParagraph"/>
              <w:numPr>
                <w:ilvl w:val="0"/>
                <w:numId w:val="3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shd w:val="clear" w:color="auto" w:fill="FFFF00"/>
            <w:vAlign w:val="center"/>
          </w:tcPr>
          <w:p w:rsidR="00CD4F29" w:rsidRDefault="00CD4F29" w:rsidP="00CD4F29">
            <w:pPr>
              <w:jc w:val="center"/>
              <w:rPr>
                <w:rFonts w:cs="Times New Roman"/>
                <w:szCs w:val="26"/>
                <w:lang w:eastAsia="en-GB"/>
              </w:rPr>
            </w:pPr>
          </w:p>
        </w:tc>
        <w:tc>
          <w:tcPr>
            <w:tcW w:w="3330" w:type="dxa"/>
            <w:shd w:val="clear" w:color="auto" w:fill="FFFF00"/>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I</w:t>
            </w:r>
          </w:p>
        </w:tc>
        <w:tc>
          <w:tcPr>
            <w:tcW w:w="3870" w:type="dxa"/>
            <w:vAlign w:val="center"/>
          </w:tcPr>
          <w:p w:rsidR="00CD4F29" w:rsidRPr="0045087C" w:rsidRDefault="00CD4F29" w:rsidP="00CD4F29">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2.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ALARM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01|000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2.2</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ALARM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01|000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II</w:t>
            </w:r>
          </w:p>
        </w:tc>
        <w:tc>
          <w:tcPr>
            <w:tcW w:w="3870" w:type="dxa"/>
            <w:vAlign w:val="center"/>
          </w:tcPr>
          <w:p w:rsidR="00CD4F29" w:rsidRPr="0045087C" w:rsidRDefault="00CD4F29" w:rsidP="00CD4F29">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ID ASSIGNME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0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CD4F29" w:rsidRPr="0045087C" w:rsidTr="001702D3">
        <w:trPr>
          <w:trHeight w:val="984"/>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386108" w:rsidRDefault="00CD4F29" w:rsidP="0073495A">
            <w:pPr>
              <w:pStyle w:val="ListParagraph"/>
              <w:numPr>
                <w:ilvl w:val="0"/>
                <w:numId w:val="28"/>
              </w:numPr>
              <w:rPr>
                <w:del w:id="0" w:author="Tamjindo" w:date="2016-12-17T10:35:00Z"/>
                <w:rFonts w:ascii="Times New Roman" w:hAnsi="Times New Roman"/>
                <w:sz w:val="26"/>
                <w:szCs w:val="26"/>
                <w:lang w:eastAsia="en-GB"/>
              </w:rPr>
            </w:pPr>
            <w:del w:id="1" w:author="Tamjindo" w:date="2016-12-17T10:35:00Z">
              <w:r>
                <w:rPr>
                  <w:rFonts w:ascii="Times New Roman" w:hAnsi="Times New Roman"/>
                  <w:sz w:val="26"/>
                  <w:szCs w:val="26"/>
                  <w:lang w:eastAsia="en-GB"/>
                </w:rPr>
                <w:delText>IMSI</w:delText>
              </w:r>
            </w:del>
          </w:p>
          <w:p w:rsidR="00CD4F29" w:rsidRPr="00386108" w:rsidRDefault="00CD4F29" w:rsidP="0073495A">
            <w:pPr>
              <w:pStyle w:val="ListParagraph"/>
              <w:numPr>
                <w:ilvl w:val="0"/>
                <w:numId w:val="28"/>
              </w:numPr>
              <w:rPr>
                <w:ins w:id="2" w:author="Tamjindo" w:date="2016-12-17T10:35:00Z"/>
                <w:rFonts w:ascii="Times New Roman" w:hAnsi="Times New Roman"/>
                <w:sz w:val="26"/>
                <w:szCs w:val="26"/>
                <w:lang w:eastAsia="en-GB"/>
              </w:rPr>
            </w:pPr>
            <w:ins w:id="3" w:author="Tamjindo" w:date="2016-12-17T10:35:00Z">
              <w:r>
                <w:rPr>
                  <w:rFonts w:ascii="Times New Roman" w:hAnsi="Times New Roman"/>
                  <w:sz w:val="26"/>
                  <w:szCs w:val="26"/>
                  <w:lang w:eastAsia="en-GB"/>
                </w:rPr>
                <w:t>SIM</w:t>
              </w:r>
            </w:ins>
          </w:p>
          <w:p w:rsidR="00CD4F29" w:rsidRPr="00386108" w:rsidRDefault="00CD4F29" w:rsidP="0073495A">
            <w:pPr>
              <w:pStyle w:val="ListParagraph"/>
              <w:numPr>
                <w:ilvl w:val="0"/>
                <w:numId w:val="28"/>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2</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CHECK MODULE ID</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0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Kiểm tra ID của một Module nào đó (SIM đã biết trước)</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DD56C9" w:rsidRDefault="00CD4F29" w:rsidP="0073495A">
            <w:pPr>
              <w:pStyle w:val="ListParagraph"/>
              <w:numPr>
                <w:ilvl w:val="0"/>
                <w:numId w:val="25"/>
              </w:numPr>
              <w:rPr>
                <w:rFonts w:ascii="Times New Roman" w:hAnsi="Times New Roman"/>
                <w:sz w:val="26"/>
                <w:szCs w:val="26"/>
                <w:lang w:eastAsia="en-GB"/>
              </w:rPr>
            </w:pPr>
            <w:del w:id="4" w:author="Tamjindo" w:date="2016-12-17T10:35:00Z">
              <w:r>
                <w:rPr>
                  <w:rFonts w:ascii="Times New Roman" w:hAnsi="Times New Roman"/>
                  <w:sz w:val="26"/>
                  <w:szCs w:val="26"/>
                  <w:lang w:eastAsia="en-GB"/>
                </w:rPr>
                <w:delText>IMSI</w:delText>
              </w:r>
            </w:del>
            <w:ins w:id="5" w:author="Tamjindo" w:date="2016-12-17T10:35:00Z">
              <w:r>
                <w:rPr>
                  <w:rFonts w:ascii="Times New Roman" w:hAnsi="Times New Roman"/>
                  <w:sz w:val="26"/>
                  <w:szCs w:val="26"/>
                  <w:lang w:eastAsia="en-GB"/>
                </w:rPr>
                <w:t>SIM</w:t>
              </w:r>
            </w:ins>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3</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CHECK ACCOU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1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Kiểm tra tiền và dung lượng trong tài khoản SIM của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4</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RECHARGE ACCOU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1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386108" w:rsidRDefault="00CD4F29" w:rsidP="00CD4F29">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CD4F29" w:rsidRPr="00386108" w:rsidRDefault="00CD4F29" w:rsidP="00CD4F29">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r>
              <w:rPr>
                <w:rFonts w:cs="Times New Roman"/>
                <w:szCs w:val="26"/>
                <w:lang w:eastAsia="en-GB"/>
              </w:rPr>
              <w:t>CARD CODE: Mã thẻ cào</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5</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PASS RESE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100</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Reset mật khẩu về mặc định cho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D56A4F" w:rsidRDefault="00CD4F29" w:rsidP="00CD4F29">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shd w:val="clear" w:color="auto" w:fill="FBD4B4" w:themeFill="accent6" w:themeFillTint="66"/>
            <w:vAlign w:val="center"/>
          </w:tcPr>
          <w:p w:rsidR="00CD4F29" w:rsidRPr="0045087C" w:rsidRDefault="00CD4F29" w:rsidP="00CD4F29">
            <w:pPr>
              <w:jc w:val="center"/>
              <w:rPr>
                <w:rFonts w:cs="Times New Roman"/>
                <w:szCs w:val="26"/>
                <w:lang w:eastAsia="en-GB"/>
              </w:rPr>
            </w:pPr>
            <w:r>
              <w:rPr>
                <w:rFonts w:cs="Times New Roman"/>
                <w:szCs w:val="26"/>
                <w:lang w:eastAsia="en-GB"/>
              </w:rPr>
              <w:t>3.6</w:t>
            </w:r>
          </w:p>
        </w:tc>
        <w:tc>
          <w:tcPr>
            <w:tcW w:w="3870" w:type="dxa"/>
            <w:shd w:val="clear" w:color="auto" w:fill="FBD4B4" w:themeFill="accent6" w:themeFillTint="66"/>
            <w:vAlign w:val="center"/>
          </w:tcPr>
          <w:p w:rsidR="00CD4F29" w:rsidRDefault="00CD4F29" w:rsidP="00CD4F29">
            <w:pPr>
              <w:rPr>
                <w:lang w:eastAsia="en-GB"/>
              </w:rPr>
            </w:pPr>
            <w:r>
              <w:rPr>
                <w:lang w:eastAsia="en-GB"/>
              </w:rPr>
              <w:t>NEW MODULE CONFIRM</w:t>
            </w:r>
          </w:p>
        </w:tc>
        <w:tc>
          <w:tcPr>
            <w:tcW w:w="1530" w:type="dxa"/>
            <w:shd w:val="clear" w:color="auto" w:fill="FBD4B4" w:themeFill="accent6" w:themeFillTint="66"/>
            <w:vAlign w:val="center"/>
          </w:tcPr>
          <w:p w:rsidR="00CD4F29" w:rsidRDefault="00CD4F29" w:rsidP="00CD4F29">
            <w:pPr>
              <w:jc w:val="center"/>
              <w:rPr>
                <w:rFonts w:cs="Times New Roman"/>
                <w:szCs w:val="26"/>
                <w:lang w:eastAsia="en-GB"/>
              </w:rPr>
            </w:pPr>
            <w:r>
              <w:rPr>
                <w:rFonts w:cs="Times New Roman"/>
                <w:szCs w:val="26"/>
                <w:lang w:eastAsia="en-GB"/>
              </w:rPr>
              <w:t>1|010|0101</w:t>
            </w:r>
          </w:p>
        </w:tc>
        <w:tc>
          <w:tcPr>
            <w:tcW w:w="3330" w:type="dxa"/>
            <w:shd w:val="clear" w:color="auto" w:fill="FBD4B4" w:themeFill="accent6" w:themeFillTint="66"/>
            <w:vAlign w:val="center"/>
          </w:tcPr>
          <w:p w:rsidR="00CD4F29" w:rsidRDefault="00CD4F29" w:rsidP="00CD4F29">
            <w:pPr>
              <w:rPr>
                <w:rFonts w:cs="Times New Roman"/>
                <w:szCs w:val="26"/>
                <w:lang w:eastAsia="en-GB"/>
              </w:rPr>
            </w:pPr>
            <w:r>
              <w:rPr>
                <w:rFonts w:cs="Times New Roman"/>
                <w:szCs w:val="26"/>
                <w:lang w:eastAsia="en-GB"/>
              </w:rPr>
              <w:t>Xác nhận đã nhận được bản tin NEW MODULE NOTIFY</w:t>
            </w:r>
          </w:p>
        </w:tc>
      </w:tr>
      <w:tr w:rsidR="00CD4F29" w:rsidRPr="0045087C" w:rsidTr="001702D3">
        <w:trPr>
          <w:jc w:val="center"/>
        </w:trPr>
        <w:tc>
          <w:tcPr>
            <w:tcW w:w="558" w:type="dxa"/>
            <w:shd w:val="clear" w:color="auto" w:fill="FBD4B4" w:themeFill="accent6" w:themeFillTint="66"/>
            <w:vAlign w:val="center"/>
          </w:tcPr>
          <w:p w:rsidR="00CD4F29" w:rsidRPr="0045087C" w:rsidRDefault="00CD4F29" w:rsidP="00CD4F29">
            <w:pPr>
              <w:jc w:val="center"/>
              <w:rPr>
                <w:rFonts w:cs="Times New Roman"/>
                <w:szCs w:val="26"/>
                <w:lang w:eastAsia="en-GB"/>
              </w:rPr>
            </w:pPr>
          </w:p>
        </w:tc>
        <w:tc>
          <w:tcPr>
            <w:tcW w:w="3870" w:type="dxa"/>
            <w:shd w:val="clear" w:color="auto" w:fill="FBD4B4" w:themeFill="accent6" w:themeFillTint="66"/>
            <w:vAlign w:val="center"/>
          </w:tcPr>
          <w:p w:rsidR="00CD4F29" w:rsidRDefault="00CD4F29" w:rsidP="00CD4F29">
            <w:pPr>
              <w:rPr>
                <w:lang w:eastAsia="en-GB"/>
              </w:rPr>
            </w:pPr>
            <w:r>
              <w:rPr>
                <w:lang w:eastAsia="en-GB"/>
              </w:rPr>
              <w:t>Information Element (Ies):</w:t>
            </w:r>
          </w:p>
          <w:p w:rsidR="00CD4F29" w:rsidRDefault="00CD4F29" w:rsidP="00CD4F29">
            <w:pPr>
              <w:ind w:left="360"/>
              <w:rPr>
                <w:szCs w:val="26"/>
                <w:lang w:eastAsia="en-GB"/>
              </w:rPr>
            </w:pPr>
            <w:r>
              <w:rPr>
                <w:szCs w:val="26"/>
                <w:lang w:eastAsia="en-GB"/>
              </w:rPr>
              <w:t>1)  IMSI</w:t>
            </w:r>
          </w:p>
          <w:p w:rsidR="00CD4F29" w:rsidRPr="00C35B30" w:rsidRDefault="00CD4F29" w:rsidP="00CD4F29">
            <w:pPr>
              <w:ind w:left="360"/>
              <w:rPr>
                <w:szCs w:val="26"/>
                <w:lang w:eastAsia="en-GB"/>
              </w:rPr>
            </w:pPr>
          </w:p>
        </w:tc>
        <w:tc>
          <w:tcPr>
            <w:tcW w:w="1530" w:type="dxa"/>
            <w:shd w:val="clear" w:color="auto" w:fill="FBD4B4" w:themeFill="accent6" w:themeFillTint="66"/>
            <w:vAlign w:val="center"/>
          </w:tcPr>
          <w:p w:rsidR="00CD4F29" w:rsidRDefault="00CD4F29" w:rsidP="00CD4F29">
            <w:pPr>
              <w:jc w:val="center"/>
              <w:rPr>
                <w:rFonts w:cs="Times New Roman"/>
                <w:szCs w:val="26"/>
                <w:lang w:eastAsia="en-GB"/>
              </w:rPr>
            </w:pPr>
          </w:p>
        </w:tc>
        <w:tc>
          <w:tcPr>
            <w:tcW w:w="3330" w:type="dxa"/>
            <w:shd w:val="clear" w:color="auto" w:fill="FBD4B4" w:themeFill="accent6" w:themeFillTint="66"/>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V</w:t>
            </w:r>
          </w:p>
        </w:tc>
        <w:tc>
          <w:tcPr>
            <w:tcW w:w="3870" w:type="dxa"/>
            <w:vAlign w:val="center"/>
          </w:tcPr>
          <w:p w:rsidR="00CD4F29" w:rsidRPr="0061531F" w:rsidRDefault="00CD4F29" w:rsidP="00CD4F29">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HARD EMERGENCY STOP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00</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Xác nhận đã nhận được báo cáo dừng khẩn cấp từ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2</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HARD EMERGENCY RESET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0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3</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 xml:space="preserve">SOFT EMERGENCY STOP </w:t>
            </w:r>
            <w:r>
              <w:rPr>
                <w:rFonts w:cs="Times New Roman"/>
                <w:szCs w:val="26"/>
                <w:lang w:eastAsia="en-GB"/>
              </w:rPr>
              <w:lastRenderedPageBreak/>
              <w:t>NOTIFY</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lastRenderedPageBreak/>
              <w:t>1|011|001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 xml:space="preserve">Thông báo kích hoạt dừng </w:t>
            </w:r>
            <w:r>
              <w:rPr>
                <w:rFonts w:cs="Times New Roman"/>
                <w:szCs w:val="26"/>
                <w:lang w:eastAsia="en-GB"/>
              </w:rPr>
              <w:lastRenderedPageBreak/>
              <w:t>khẩn cấp từ Server, Module sẽ phải tắt hết tải khi nhận được bản tin này.</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4</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SOFT EMERGENCY RESET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11</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9434" w:type="dxa"/>
        <w:jc w:val="center"/>
        <w:tblLayout w:type="fixed"/>
        <w:tblLook w:val="04A0" w:firstRow="1" w:lastRow="0" w:firstColumn="1" w:lastColumn="0" w:noHBand="0" w:noVBand="1"/>
      </w:tblPr>
      <w:tblGrid>
        <w:gridCol w:w="704"/>
        <w:gridCol w:w="3510"/>
        <w:gridCol w:w="1440"/>
        <w:gridCol w:w="3780"/>
      </w:tblGrid>
      <w:tr w:rsidR="008E1FD1" w:rsidRPr="0061531F" w:rsidTr="002719BE">
        <w:trPr>
          <w:jc w:val="center"/>
        </w:trPr>
        <w:tc>
          <w:tcPr>
            <w:tcW w:w="704"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2719BE">
        <w:trPr>
          <w:jc w:val="center"/>
        </w:trPr>
        <w:tc>
          <w:tcPr>
            <w:tcW w:w="704"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73495A">
            <w:pPr>
              <w:pStyle w:val="ListParagraph"/>
              <w:numPr>
                <w:ilvl w:val="0"/>
                <w:numId w:val="29"/>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4"/>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73495A">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lastRenderedPageBreak/>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lastRenderedPageBreak/>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73495A">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73495A">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73495A">
            <w:pPr>
              <w:pStyle w:val="ListParagraph"/>
              <w:numPr>
                <w:ilvl w:val="0"/>
                <w:numId w:val="3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73495A">
            <w:pPr>
              <w:pStyle w:val="ListParagraph"/>
              <w:numPr>
                <w:ilvl w:val="0"/>
                <w:numId w:val="3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Pr="0045087C" w:rsidRDefault="00DD2EFC" w:rsidP="00A30BA2">
            <w:pPr>
              <w:rPr>
                <w:rFonts w:cs="Times New Roman"/>
                <w:szCs w:val="26"/>
                <w:lang w:eastAsia="en-GB"/>
              </w:rPr>
            </w:pPr>
            <w:r>
              <w:rPr>
                <w:lang w:eastAsia="en-GB"/>
              </w:rPr>
              <w:t>SENSOR REPORT</w:t>
            </w: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DD2EFC" w:rsidRPr="0045087C" w:rsidRDefault="00DD2EFC" w:rsidP="00D76E26">
            <w:pPr>
              <w:jc w:val="both"/>
              <w:rPr>
                <w:rFonts w:cs="Times New Roman"/>
                <w:szCs w:val="26"/>
                <w:lang w:eastAsia="en-GB"/>
              </w:rPr>
            </w:pPr>
            <w:r>
              <w:rPr>
                <w:rFonts w:cs="Times New Roman"/>
                <w:szCs w:val="26"/>
                <w:lang w:eastAsia="en-GB"/>
              </w:rPr>
              <w:t>MD định kỳ báo cáo giá trị của Sensor tới Server, thông báo trạng thái hiện tại của thiết bị (ví dụ 5 phút gửi một lần).</w:t>
            </w:r>
          </w:p>
        </w:tc>
      </w:tr>
      <w:tr w:rsidR="00DD2EFC" w:rsidRPr="0045087C" w:rsidTr="002719BE">
        <w:trPr>
          <w:jc w:val="center"/>
        </w:trPr>
        <w:tc>
          <w:tcPr>
            <w:tcW w:w="704"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73495A">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r>
              <w:rPr>
                <w:rFonts w:ascii="Times New Roman" w:hAnsi="Times New Roman"/>
                <w:sz w:val="26"/>
                <w:szCs w:val="26"/>
                <w:lang w:eastAsia="en-GB"/>
              </w:rPr>
              <w:t xml:space="preserve"> </w:t>
            </w:r>
          </w:p>
          <w:p w:rsidR="00DD2EFC" w:rsidRPr="00386108" w:rsidRDefault="00DD2EFC" w:rsidP="0073495A">
            <w:pPr>
              <w:pStyle w:val="ListParagraph"/>
              <w:numPr>
                <w:ilvl w:val="0"/>
                <w:numId w:val="24"/>
              </w:numPr>
              <w:rPr>
                <w:rFonts w:ascii="Times New Roman" w:hAnsi="Times New Roman"/>
                <w:sz w:val="26"/>
                <w:szCs w:val="26"/>
                <w:lang w:eastAsia="en-GB"/>
              </w:rPr>
            </w:pPr>
            <w:r>
              <w:rPr>
                <w:rFonts w:ascii="Times New Roman" w:hAnsi="Times New Roman"/>
                <w:sz w:val="26"/>
                <w:szCs w:val="26"/>
                <w:lang w:eastAsia="en-GB"/>
              </w:rPr>
              <w:t>SENSOR VALUE</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DD2EFC" w:rsidP="00A30BA2">
            <w:pPr>
              <w:rPr>
                <w:rFonts w:cs="Times New Roman"/>
                <w:szCs w:val="26"/>
                <w:lang w:eastAsia="en-GB"/>
              </w:rPr>
            </w:pPr>
          </w:p>
        </w:tc>
      </w:tr>
      <w:tr w:rsidR="002719BE" w:rsidRPr="0045087C" w:rsidTr="002E7B57">
        <w:trPr>
          <w:jc w:val="center"/>
        </w:trPr>
        <w:tc>
          <w:tcPr>
            <w:tcW w:w="704" w:type="dxa"/>
            <w:shd w:val="clear" w:color="auto" w:fill="FABF8F" w:themeFill="accent6" w:themeFillTint="99"/>
            <w:vAlign w:val="center"/>
          </w:tcPr>
          <w:p w:rsidR="002719BE" w:rsidRPr="0045087C" w:rsidRDefault="002719BE" w:rsidP="00A30BA2">
            <w:pPr>
              <w:jc w:val="center"/>
              <w:rPr>
                <w:rFonts w:cs="Times New Roman"/>
                <w:szCs w:val="26"/>
                <w:lang w:eastAsia="en-GB"/>
              </w:rPr>
            </w:pPr>
            <w:r>
              <w:rPr>
                <w:rFonts w:cs="Times New Roman"/>
                <w:szCs w:val="26"/>
                <w:lang w:eastAsia="en-GB"/>
              </w:rPr>
              <w:t>1.10</w:t>
            </w:r>
          </w:p>
        </w:tc>
        <w:tc>
          <w:tcPr>
            <w:tcW w:w="3510" w:type="dxa"/>
            <w:shd w:val="clear" w:color="auto" w:fill="FABF8F" w:themeFill="accent6" w:themeFillTint="99"/>
            <w:vAlign w:val="center"/>
          </w:tcPr>
          <w:p w:rsidR="002719BE" w:rsidRDefault="002719BE" w:rsidP="00A30BA2">
            <w:pPr>
              <w:rPr>
                <w:lang w:eastAsia="en-GB"/>
              </w:rPr>
            </w:pPr>
            <w:r>
              <w:rPr>
                <w:lang w:eastAsia="en-GB"/>
              </w:rPr>
              <w:t>ON/OFF STATUS REPORT</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r>
              <w:rPr>
                <w:rFonts w:cs="Times New Roman"/>
                <w:szCs w:val="26"/>
                <w:lang w:eastAsia="en-GB"/>
              </w:rPr>
              <w:t>0|000|1001</w:t>
            </w:r>
          </w:p>
        </w:tc>
        <w:tc>
          <w:tcPr>
            <w:tcW w:w="3780" w:type="dxa"/>
            <w:shd w:val="clear" w:color="auto" w:fill="FABF8F" w:themeFill="accent6" w:themeFillTint="99"/>
            <w:vAlign w:val="center"/>
          </w:tcPr>
          <w:p w:rsidR="002719BE" w:rsidRDefault="002719BE" w:rsidP="00A30BA2">
            <w:pPr>
              <w:rPr>
                <w:rFonts w:cs="Times New Roman"/>
                <w:szCs w:val="26"/>
                <w:lang w:eastAsia="en-GB"/>
              </w:rPr>
            </w:pPr>
            <w:r>
              <w:rPr>
                <w:rFonts w:cs="Times New Roman"/>
                <w:szCs w:val="26"/>
                <w:lang w:eastAsia="en-GB"/>
              </w:rPr>
              <w:t>MD định kỳ báo cáo trạng thái ON/OFF hiện tại của thiết bị.</w:t>
            </w:r>
          </w:p>
        </w:tc>
      </w:tr>
      <w:tr w:rsidR="002719BE" w:rsidRPr="0045087C" w:rsidTr="002E7B57">
        <w:trPr>
          <w:jc w:val="center"/>
        </w:trPr>
        <w:tc>
          <w:tcPr>
            <w:tcW w:w="704"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510" w:type="dxa"/>
            <w:shd w:val="clear" w:color="auto" w:fill="FABF8F" w:themeFill="accent6" w:themeFillTint="99"/>
            <w:vAlign w:val="center"/>
          </w:tcPr>
          <w:p w:rsidR="002719BE" w:rsidRDefault="002719BE" w:rsidP="00A30BA2">
            <w:pPr>
              <w:rPr>
                <w:lang w:eastAsia="en-GB"/>
              </w:rPr>
            </w:pPr>
            <w:r>
              <w:rPr>
                <w:lang w:eastAsia="en-GB"/>
              </w:rPr>
              <w:t>Information Element (Ies):</w:t>
            </w:r>
          </w:p>
          <w:p w:rsidR="002719BE" w:rsidRPr="002719BE" w:rsidRDefault="002719BE" w:rsidP="0073495A">
            <w:pPr>
              <w:pStyle w:val="ListParagraph"/>
              <w:numPr>
                <w:ilvl w:val="0"/>
                <w:numId w:val="37"/>
              </w:numPr>
              <w:rPr>
                <w:rFonts w:ascii="Times New Roman" w:hAnsi="Times New Roman"/>
                <w:sz w:val="26"/>
                <w:szCs w:val="26"/>
                <w:lang w:eastAsia="en-GB"/>
              </w:rPr>
            </w:pPr>
            <w:r w:rsidRPr="002719BE">
              <w:rPr>
                <w:rFonts w:ascii="Times New Roman" w:hAnsi="Times New Roman"/>
                <w:sz w:val="26"/>
                <w:szCs w:val="26"/>
                <w:lang w:eastAsia="en-GB"/>
              </w:rPr>
              <w:t>ID</w:t>
            </w:r>
          </w:p>
          <w:p w:rsidR="002719BE" w:rsidRDefault="002719BE" w:rsidP="0073495A">
            <w:pPr>
              <w:pStyle w:val="ListParagraph"/>
              <w:numPr>
                <w:ilvl w:val="0"/>
                <w:numId w:val="37"/>
              </w:numPr>
              <w:rPr>
                <w:lang w:eastAsia="en-GB"/>
              </w:rPr>
            </w:pPr>
            <w:r w:rsidRPr="002719BE">
              <w:rPr>
                <w:rFonts w:ascii="Times New Roman" w:hAnsi="Times New Roman"/>
                <w:sz w:val="26"/>
                <w:szCs w:val="26"/>
                <w:lang w:eastAsia="en-GB"/>
              </w:rPr>
              <w:t>ON/OFF STATUS</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780" w:type="dxa"/>
            <w:shd w:val="clear" w:color="auto" w:fill="FABF8F" w:themeFill="accent6" w:themeFillTint="99"/>
            <w:vAlign w:val="center"/>
          </w:tcPr>
          <w:p w:rsidR="002719BE" w:rsidRDefault="002719BE" w:rsidP="00A30BA2">
            <w:pPr>
              <w:rPr>
                <w:rFonts w:cs="Times New Roman"/>
                <w:szCs w:val="26"/>
                <w:lang w:eastAsia="en-GB"/>
              </w:rPr>
            </w:pP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r>
              <w:rPr>
                <w:rFonts w:cs="Times New Roman"/>
                <w:szCs w:val="26"/>
                <w:lang w:eastAsia="en-GB"/>
              </w:rPr>
              <w:t>II</w:t>
            </w:r>
          </w:p>
          <w:p w:rsidR="002719BE" w:rsidRPr="0045087C" w:rsidRDefault="002719BE" w:rsidP="002719BE">
            <w:pPr>
              <w:rPr>
                <w:rFonts w:cs="Times New Roman"/>
                <w:szCs w:val="26"/>
                <w:lang w:eastAsia="en-GB"/>
              </w:rPr>
            </w:pP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73495A">
            <w:pPr>
              <w:pStyle w:val="ListParagraph"/>
              <w:numPr>
                <w:ilvl w:val="0"/>
                <w:numId w:val="2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73495A">
            <w:pPr>
              <w:pStyle w:val="ListParagraph"/>
              <w:numPr>
                <w:ilvl w:val="0"/>
                <w:numId w:val="2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lastRenderedPageBreak/>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Gửi lên Server bản tin hủy cảnh báo khi có hoạt động đã bình thường trở lại</w:t>
            </w:r>
            <w:proofErr w:type="gramStart"/>
            <w:r>
              <w:rPr>
                <w:rFonts w:cs="Times New Roman"/>
                <w:szCs w:val="26"/>
                <w:lang w:eastAsia="en-GB"/>
              </w:rPr>
              <w:t>..</w:t>
            </w:r>
            <w:proofErr w:type="gramEnd"/>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73495A">
            <w:pPr>
              <w:pStyle w:val="ListParagraph"/>
              <w:numPr>
                <w:ilvl w:val="0"/>
                <w:numId w:val="30"/>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73495A">
            <w:pPr>
              <w:pStyle w:val="ListParagraph"/>
              <w:numPr>
                <w:ilvl w:val="0"/>
                <w:numId w:val="30"/>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73495A">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73495A">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73495A">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73495A">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73495A">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p w:rsidR="002B2AEC" w:rsidRPr="00D76E26" w:rsidRDefault="002B2AEC" w:rsidP="0073495A">
            <w:pPr>
              <w:pStyle w:val="ListParagraph"/>
              <w:numPr>
                <w:ilvl w:val="0"/>
                <w:numId w:val="20"/>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Phản hồi cả tiền trong tài khoản và lưu lượng data.</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73495A">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73495A">
            <w:pPr>
              <w:pStyle w:val="ListParagraph"/>
              <w:numPr>
                <w:ilvl w:val="0"/>
                <w:numId w:val="2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5A73A5" w:rsidRPr="0045087C" w:rsidTr="005A73A5">
        <w:trPr>
          <w:jc w:val="center"/>
        </w:trPr>
        <w:tc>
          <w:tcPr>
            <w:tcW w:w="704" w:type="dxa"/>
            <w:shd w:val="clear" w:color="auto" w:fill="FABF8F" w:themeFill="accent6" w:themeFillTint="99"/>
            <w:vAlign w:val="center"/>
          </w:tcPr>
          <w:p w:rsidR="005A73A5" w:rsidRPr="0045087C" w:rsidRDefault="005A73A5" w:rsidP="00196354">
            <w:pPr>
              <w:jc w:val="center"/>
              <w:rPr>
                <w:rFonts w:cs="Times New Roman"/>
                <w:szCs w:val="26"/>
                <w:lang w:eastAsia="en-GB"/>
              </w:rPr>
            </w:pPr>
            <w:r>
              <w:rPr>
                <w:rFonts w:cs="Times New Roman"/>
                <w:szCs w:val="26"/>
                <w:lang w:eastAsia="en-GB"/>
              </w:rPr>
              <w:t>3.6</w:t>
            </w:r>
          </w:p>
        </w:tc>
        <w:tc>
          <w:tcPr>
            <w:tcW w:w="3510" w:type="dxa"/>
            <w:shd w:val="clear" w:color="auto" w:fill="FABF8F" w:themeFill="accent6" w:themeFillTint="99"/>
            <w:vAlign w:val="center"/>
          </w:tcPr>
          <w:p w:rsidR="005A73A5" w:rsidRDefault="001702D3" w:rsidP="00196354">
            <w:pPr>
              <w:rPr>
                <w:lang w:eastAsia="en-GB"/>
              </w:rPr>
            </w:pPr>
            <w:r>
              <w:rPr>
                <w:lang w:eastAsia="en-GB"/>
              </w:rPr>
              <w:t>NEW MODULE NOTIFY</w:t>
            </w:r>
          </w:p>
        </w:tc>
        <w:tc>
          <w:tcPr>
            <w:tcW w:w="1440" w:type="dxa"/>
            <w:shd w:val="clear" w:color="auto" w:fill="FABF8F" w:themeFill="accent6" w:themeFillTint="99"/>
            <w:vAlign w:val="center"/>
          </w:tcPr>
          <w:p w:rsidR="005A73A5" w:rsidRDefault="005A73A5" w:rsidP="00196354">
            <w:pPr>
              <w:jc w:val="center"/>
              <w:rPr>
                <w:rFonts w:cs="Times New Roman"/>
                <w:szCs w:val="26"/>
                <w:lang w:eastAsia="en-GB"/>
              </w:rPr>
            </w:pPr>
            <w:r>
              <w:rPr>
                <w:rFonts w:cs="Times New Roman"/>
                <w:szCs w:val="26"/>
                <w:lang w:eastAsia="en-GB"/>
              </w:rPr>
              <w:t>0|010|0101</w:t>
            </w:r>
          </w:p>
        </w:tc>
        <w:tc>
          <w:tcPr>
            <w:tcW w:w="3780" w:type="dxa"/>
            <w:shd w:val="clear" w:color="auto" w:fill="FABF8F" w:themeFill="accent6" w:themeFillTint="99"/>
            <w:vAlign w:val="center"/>
          </w:tcPr>
          <w:p w:rsidR="005A73A5" w:rsidRDefault="001702D3" w:rsidP="00196354">
            <w:pPr>
              <w:rPr>
                <w:rFonts w:cs="Times New Roman"/>
                <w:szCs w:val="26"/>
                <w:lang w:eastAsia="en-GB"/>
              </w:rPr>
            </w:pPr>
            <w:r>
              <w:rPr>
                <w:rFonts w:cs="Times New Roman"/>
                <w:szCs w:val="26"/>
                <w:lang w:eastAsia="en-GB"/>
              </w:rPr>
              <w:t>Thông báo với Server khi có module mới online</w:t>
            </w:r>
          </w:p>
        </w:tc>
      </w:tr>
      <w:tr w:rsidR="00D25502" w:rsidRPr="0045087C" w:rsidTr="005A73A5">
        <w:trPr>
          <w:jc w:val="center"/>
        </w:trPr>
        <w:tc>
          <w:tcPr>
            <w:tcW w:w="704" w:type="dxa"/>
            <w:shd w:val="clear" w:color="auto" w:fill="FABF8F" w:themeFill="accent6" w:themeFillTint="99"/>
            <w:vAlign w:val="center"/>
          </w:tcPr>
          <w:p w:rsidR="00D25502" w:rsidRPr="00D25502" w:rsidRDefault="00D25502">
            <w:pPr>
              <w:ind w:left="360"/>
              <w:rPr>
                <w:szCs w:val="26"/>
                <w:lang w:eastAsia="en-GB"/>
              </w:rPr>
              <w:pPrChange w:id="6" w:author="Tamjindo" w:date="2016-12-17T10:35:00Z">
                <w:pPr>
                  <w:jc w:val="center"/>
                </w:pPr>
              </w:pPrChange>
            </w:pPr>
          </w:p>
        </w:tc>
        <w:tc>
          <w:tcPr>
            <w:tcW w:w="3510" w:type="dxa"/>
            <w:shd w:val="clear" w:color="auto" w:fill="FABF8F" w:themeFill="accent6" w:themeFillTint="99"/>
            <w:vAlign w:val="center"/>
          </w:tcPr>
          <w:p w:rsidR="00D25502" w:rsidRDefault="00D25502" w:rsidP="00D25502">
            <w:pPr>
              <w:rPr>
                <w:lang w:eastAsia="en-GB"/>
              </w:rPr>
            </w:pPr>
            <w:r>
              <w:rPr>
                <w:lang w:eastAsia="en-GB"/>
              </w:rPr>
              <w:t>Information Element (Ies):</w:t>
            </w:r>
          </w:p>
          <w:p w:rsidR="00D25502" w:rsidRDefault="00D25502" w:rsidP="00D25502">
            <w:pPr>
              <w:ind w:left="360"/>
              <w:rPr>
                <w:szCs w:val="26"/>
                <w:lang w:eastAsia="en-GB"/>
              </w:rPr>
            </w:pPr>
            <w:r>
              <w:rPr>
                <w:szCs w:val="26"/>
                <w:lang w:eastAsia="en-GB"/>
              </w:rPr>
              <w:t xml:space="preserve">1) </w:t>
            </w:r>
            <w:del w:id="7" w:author="Tamjindo" w:date="2016-12-17T10:35:00Z">
              <w:r w:rsidR="008F6723">
                <w:rPr>
                  <w:szCs w:val="26"/>
                  <w:lang w:eastAsia="en-GB"/>
                </w:rPr>
                <w:delText xml:space="preserve"> </w:delText>
              </w:r>
              <w:r w:rsidR="008F6723" w:rsidRPr="008F6723">
                <w:rPr>
                  <w:szCs w:val="26"/>
                  <w:lang w:eastAsia="en-GB"/>
                </w:rPr>
                <w:delText>ID</w:delText>
              </w:r>
            </w:del>
            <w:ins w:id="8" w:author="Tamjindo" w:date="2016-12-17T10:35:00Z">
              <w:r w:rsidRPr="00D25502">
                <w:rPr>
                  <w:szCs w:val="26"/>
                  <w:lang w:eastAsia="en-GB"/>
                </w:rPr>
                <w:t>IMSI</w:t>
              </w:r>
            </w:ins>
          </w:p>
          <w:p w:rsidR="00D25502" w:rsidRPr="00D25502" w:rsidRDefault="00D25502" w:rsidP="00D25502">
            <w:pPr>
              <w:ind w:left="360"/>
              <w:rPr>
                <w:szCs w:val="26"/>
                <w:lang w:eastAsia="en-GB"/>
              </w:rPr>
            </w:pPr>
          </w:p>
        </w:tc>
        <w:tc>
          <w:tcPr>
            <w:tcW w:w="1440" w:type="dxa"/>
            <w:shd w:val="clear" w:color="auto" w:fill="FABF8F" w:themeFill="accent6" w:themeFillTint="99"/>
            <w:vAlign w:val="center"/>
          </w:tcPr>
          <w:p w:rsidR="00D25502" w:rsidRDefault="00D25502" w:rsidP="00196354">
            <w:pPr>
              <w:jc w:val="center"/>
              <w:rPr>
                <w:rFonts w:cs="Times New Roman"/>
                <w:szCs w:val="26"/>
                <w:lang w:eastAsia="en-GB"/>
              </w:rPr>
            </w:pPr>
          </w:p>
        </w:tc>
        <w:tc>
          <w:tcPr>
            <w:tcW w:w="3780" w:type="dxa"/>
            <w:shd w:val="clear" w:color="auto" w:fill="FABF8F" w:themeFill="accent6" w:themeFillTint="99"/>
            <w:vAlign w:val="center"/>
          </w:tcPr>
          <w:p w:rsidR="00D25502" w:rsidRDefault="00D25502" w:rsidP="00196354">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73495A">
            <w:pPr>
              <w:pStyle w:val="ListParagraph"/>
              <w:numPr>
                <w:ilvl w:val="0"/>
                <w:numId w:val="3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597DA5">
            <w:pPr>
              <w:jc w:val="center"/>
              <w:rPr>
                <w:rFonts w:cs="Times New Roman"/>
                <w:szCs w:val="26"/>
                <w:lang w:eastAsia="en-GB"/>
              </w:rPr>
            </w:pPr>
            <w:r>
              <w:rPr>
                <w:rFonts w:cs="Times New Roman"/>
                <w:szCs w:val="26"/>
                <w:lang w:eastAsia="en-GB"/>
              </w:rPr>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73495A">
            <w:pPr>
              <w:pStyle w:val="ListParagraph"/>
              <w:numPr>
                <w:ilvl w:val="0"/>
                <w:numId w:val="3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2719BE">
        <w:trPr>
          <w:jc w:val="center"/>
        </w:trPr>
        <w:tc>
          <w:tcPr>
            <w:tcW w:w="704"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73495A">
            <w:pPr>
              <w:pStyle w:val="ListParagraph"/>
              <w:numPr>
                <w:ilvl w:val="0"/>
                <w:numId w:val="3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Sau khi xử lý xong sự cố, Module kích hoạt hủy dừng khẩn cấp mềm.</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73495A">
            <w:pPr>
              <w:pStyle w:val="ListParagraph"/>
              <w:numPr>
                <w:ilvl w:val="0"/>
                <w:numId w:val="3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Pr="00303A21" w:rsidRDefault="004C45F7" w:rsidP="005B4CE7">
      <w:pPr>
        <w:pStyle w:val="Heading2"/>
        <w:rPr>
          <w:lang w:val="en-US"/>
        </w:rPr>
      </w:pPr>
      <w:r w:rsidRPr="00303A21">
        <w:rPr>
          <w:lang w:val="en-US"/>
        </w:rPr>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r w:rsidR="00E2567C" w:rsidRPr="00303A21">
        <w:rPr>
          <w:lang w:val="en-US"/>
        </w:rPr>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xml:space="preserve">- Phân loại: 3 bit, dùng để phân thành các IE khác nhau, hiện </w:t>
      </w:r>
      <w:proofErr w:type="gramStart"/>
      <w:r>
        <w:rPr>
          <w:rFonts w:cs="Times New Roman"/>
          <w:i/>
          <w:szCs w:val="26"/>
          <w:lang w:eastAsia="en-GB"/>
        </w:rPr>
        <w:t>tại  000</w:t>
      </w:r>
      <w:proofErr w:type="gramEnd"/>
      <w:r>
        <w:rPr>
          <w:rFonts w:cs="Times New Roman"/>
          <w:i/>
          <w:szCs w:val="26"/>
          <w:lang w:eastAsia="en-GB"/>
        </w:rPr>
        <w:t>: IE về tham số, 111 là IE về Account</w:t>
      </w:r>
    </w:p>
    <w:p w:rsidR="00AD0FC0" w:rsidRDefault="00AD0FC0" w:rsidP="00B55ED0">
      <w:pPr>
        <w:pStyle w:val="Heading3"/>
        <w:rPr>
          <w:rFonts w:cs="Times New Roman"/>
        </w:rPr>
      </w:pPr>
      <w:r>
        <w:t>2. SYSTEM MODE – chế độ hoạt động của hệ thống, có 32 chế độ</w:t>
      </w:r>
    </w:p>
    <w:tbl>
      <w:tblPr>
        <w:tblStyle w:val="TableGrid"/>
        <w:tblW w:w="0" w:type="auto"/>
        <w:jc w:val="center"/>
        <w:tblLook w:val="04A0" w:firstRow="1" w:lastRow="0" w:firstColumn="1" w:lastColumn="0" w:noHBand="0" w:noVBand="1"/>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rsidR="00146935" w:rsidRPr="00961BCA" w:rsidRDefault="00146935" w:rsidP="00146935">
      <w:pPr>
        <w:rPr>
          <w:i/>
          <w:lang w:eastAsia="en-GB"/>
        </w:rPr>
      </w:pPr>
      <w:r w:rsidRPr="00961BCA">
        <w:rPr>
          <w:rFonts w:cs="Times New Roman"/>
          <w:i/>
          <w:szCs w:val="26"/>
          <w:lang w:eastAsia="en-GB"/>
        </w:rPr>
        <w:t>- U/NU (Use/Not Use): Dùng=11 (Use), Không dùng=00 (Not Use)</w:t>
      </w:r>
    </w:p>
    <w:p w:rsidR="00B23A1A" w:rsidRDefault="00B23A1A" w:rsidP="00846A2F">
      <w:pPr>
        <w:pStyle w:val="Heading3"/>
      </w:pPr>
      <w:r>
        <w:t xml:space="preserve">3. </w:t>
      </w:r>
      <w:proofErr w:type="gramStart"/>
      <w:r>
        <w:t>OUTPUT  MODE</w:t>
      </w:r>
      <w:proofErr w:type="gramEnd"/>
      <w:r>
        <w:t xml:space="preserve"> </w:t>
      </w:r>
      <w:r w:rsidR="008C5CFB">
        <w:t>–</w:t>
      </w:r>
      <w:r>
        <w:t xml:space="preserve"> chế độ hoạt động của tải (Manual/Auto) </w:t>
      </w:r>
    </w:p>
    <w:tbl>
      <w:tblPr>
        <w:tblStyle w:val="TableGrid"/>
        <w:tblW w:w="0" w:type="auto"/>
        <w:jc w:val="center"/>
        <w:tblLook w:val="04A0" w:firstRow="1" w:lastRow="0" w:firstColumn="1" w:lastColumn="0" w:noHBand="0" w:noVBand="1"/>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Độ dài = 3x8 = 24Byt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lastRenderedPageBreak/>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lastRenderedPageBreak/>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nhiệt 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t>Điện trở nhiệt 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1</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firstRow="1" w:lastRow="0" w:firstColumn="1" w:lastColumn="0" w:noHBand="0" w:noVBand="1"/>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B23A1A" w:rsidRDefault="00B23A1A" w:rsidP="00B23A1A">
      <w:pPr>
        <w:jc w:val="cente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Look w:val="04A0" w:firstRow="1" w:lastRow="0" w:firstColumn="1" w:lastColumn="0" w:noHBand="0" w:noVBand="1"/>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lastRenderedPageBreak/>
              <w:t>1.</w:t>
            </w:r>
            <w:r w:rsidRPr="00FE041A">
              <w:rPr>
                <w:rFonts w:cs="Times New Roman"/>
                <w:sz w:val="24"/>
                <w:lang w:eastAsia="en-GB"/>
              </w:rPr>
              <w:t>Ngưỡng điều khiển  bơm đối lưu</w:t>
            </w:r>
            <w:r w:rsidR="00D96CFC" w:rsidRPr="00FE041A">
              <w:rPr>
                <w:rFonts w:cs="Times New Roman"/>
                <w:sz w:val="24"/>
                <w:lang w:eastAsia="en-GB"/>
              </w:rPr>
              <w:t xml:space="preserve"> </w:t>
            </w:r>
            <w:r w:rsidRPr="00FE041A">
              <w:rPr>
                <w:rFonts w:cs="Times New Roman"/>
                <w:sz w:val="24"/>
                <w:lang w:eastAsia="en-GB"/>
              </w:rPr>
              <w:t>(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240D8C" w:rsidRDefault="00240D8C" w:rsidP="00240D8C">
      <w:pPr>
        <w:tabs>
          <w:tab w:val="left" w:pos="2469"/>
        </w:tabs>
        <w:rPr>
          <w:rFonts w:cs="Times New Roman"/>
          <w:szCs w:val="26"/>
          <w:lang w:eastAsia="en-GB"/>
        </w:rPr>
      </w:pP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firstRow="1" w:lastRow="0" w:firstColumn="1" w:lastColumn="0" w:noHBand="0" w:noVBand="1"/>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w:t>
      </w:r>
      <w:proofErr w:type="gramStart"/>
      <w:r w:rsidR="00041D73">
        <w:t>sát  trạng</w:t>
      </w:r>
      <w:proofErr w:type="gramEnd"/>
      <w:r w:rsidR="00041D73">
        <w:t xml:space="preserve">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0B747A" w:rsidRPr="00961BCA">
        <w:rPr>
          <w:i/>
          <w:lang w:eastAsia="en-GB"/>
        </w:rPr>
        <w:t xml:space="preserve"> </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sidRPr="00EC6675">
        <w:rPr>
          <w:rFonts w:cs="Times New Roman"/>
          <w:szCs w:val="26"/>
          <w:lang w:eastAsia="en-GB"/>
        </w:rPr>
        <w:t xml:space="preserve"> </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w:t>
      </w:r>
      <w:r w:rsidRPr="00EC6675">
        <w:rPr>
          <w:rFonts w:cs="Times New Roman"/>
          <w:szCs w:val="26"/>
          <w:lang w:eastAsia="en-GB"/>
        </w:rPr>
        <w:t xml:space="preserve"> </w:t>
      </w:r>
      <w:r>
        <w:rPr>
          <w:rFonts w:cs="Times New Roman"/>
          <w:szCs w:val="26"/>
          <w:lang w:eastAsia="en-GB"/>
        </w:rPr>
        <w:t>Bơm cấp nước lạnh 1</w:t>
      </w:r>
    </w:p>
    <w:p w:rsidR="00EC6675" w:rsidRDefault="00EC6675" w:rsidP="00EC6675">
      <w:pPr>
        <w:ind w:left="720"/>
        <w:rPr>
          <w:rFonts w:cs="Times New Roman"/>
          <w:szCs w:val="26"/>
          <w:lang w:eastAsia="en-GB"/>
        </w:rPr>
      </w:pPr>
      <w:r>
        <w:rPr>
          <w:rFonts w:cs="Times New Roman"/>
          <w:szCs w:val="26"/>
          <w:lang w:eastAsia="en-GB"/>
        </w:rPr>
        <w:t>4)</w:t>
      </w:r>
      <w:r w:rsidRPr="00EC6675">
        <w:rPr>
          <w:rFonts w:cs="Times New Roman"/>
          <w:szCs w:val="26"/>
          <w:lang w:eastAsia="en-GB"/>
        </w:rPr>
        <w:t xml:space="preserve"> </w:t>
      </w:r>
      <w:r>
        <w:rPr>
          <w:rFonts w:cs="Times New Roman"/>
          <w:szCs w:val="26"/>
          <w:lang w:eastAsia="en-GB"/>
        </w:rPr>
        <w:t>Bơm cấp nước lạnh 2</w:t>
      </w:r>
    </w:p>
    <w:p w:rsidR="00EC6675" w:rsidRDefault="00EC6675" w:rsidP="00EC6675">
      <w:pPr>
        <w:ind w:left="720"/>
        <w:rPr>
          <w:rFonts w:cs="Times New Roman"/>
          <w:szCs w:val="26"/>
          <w:lang w:eastAsia="en-GB"/>
        </w:rPr>
      </w:pPr>
      <w:r>
        <w:rPr>
          <w:rFonts w:cs="Times New Roman"/>
          <w:szCs w:val="26"/>
          <w:lang w:eastAsia="en-GB"/>
        </w:rPr>
        <w:t>5)</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8)</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w:t>
      </w:r>
      <w:r w:rsidRPr="00EC6675">
        <w:rPr>
          <w:rFonts w:cs="Times New Roman"/>
          <w:szCs w:val="26"/>
          <w:lang w:eastAsia="en-GB"/>
        </w:rPr>
        <w:t xml:space="preserve"> </w:t>
      </w:r>
      <w:r>
        <w:rPr>
          <w:rFonts w:cs="Times New Roman"/>
          <w:szCs w:val="26"/>
          <w:lang w:eastAsia="en-GB"/>
        </w:rPr>
        <w:t>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w:t>
      </w:r>
      <w:r w:rsidRPr="00EC6675">
        <w:rPr>
          <w:rFonts w:cs="Times New Roman"/>
          <w:szCs w:val="26"/>
          <w:lang w:eastAsia="en-GB"/>
        </w:rPr>
        <w:t xml:space="preserve"> </w:t>
      </w:r>
      <w:r>
        <w:rPr>
          <w:rFonts w:cs="Times New Roman"/>
          <w:szCs w:val="26"/>
          <w:lang w:eastAsia="en-GB"/>
        </w:rPr>
        <w:t>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041D73" w:rsidRDefault="00041D73" w:rsidP="00712A26">
      <w:pPr>
        <w:ind w:left="720" w:firstLine="720"/>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Default="0095373C" w:rsidP="0095373C">
      <w:pPr>
        <w:rPr>
          <w:rFonts w:cs="Times New Roman"/>
          <w:szCs w:val="26"/>
          <w:lang w:eastAsia="en-GB"/>
        </w:rPr>
      </w:pP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lastRenderedPageBreak/>
              <w:t>Thời gian chạy v</w:t>
            </w:r>
            <w:r w:rsidRPr="002D644D">
              <w:rPr>
                <w:rFonts w:cs="Times New Roman"/>
                <w:szCs w:val="26"/>
                <w:lang w:eastAsia="en-GB"/>
              </w:rPr>
              <w:t>an điện từ một chiều</w:t>
            </w:r>
            <w:r>
              <w:rPr>
                <w:rFonts w:cs="Times New Roman"/>
                <w:szCs w:val="26"/>
                <w:lang w:eastAsia="en-GB"/>
              </w:rPr>
              <w:t xml:space="preserve"> </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10201" w:type="dxa"/>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gridCol w:w="4047"/>
      </w:tblGrid>
      <w:tr w:rsidR="00CE1E01" w:rsidRPr="00AD54C7" w:rsidTr="00CE1E01">
        <w:trPr>
          <w:jc w:val="center"/>
        </w:trPr>
        <w:tc>
          <w:tcPr>
            <w:tcW w:w="69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8</w:t>
            </w:r>
          </w:p>
        </w:tc>
        <w:tc>
          <w:tcPr>
            <w:tcW w:w="731"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722" w:type="dxa"/>
            <w:gridSpan w:val="2"/>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413321">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91027B">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single" w:sz="4" w:space="0" w:color="B3B3B3" w:themeColor="background1" w:themeShade="BF"/>
              <w:right w:val="nil"/>
            </w:tcBorders>
          </w:tcPr>
          <w:p w:rsidR="00CE1E01" w:rsidRPr="00AD54C7" w:rsidRDefault="00CE1E01" w:rsidP="0091027B">
            <w:pPr>
              <w:jc w:val="center"/>
              <w:rPr>
                <w:rFonts w:cs="Times New Roman"/>
                <w:szCs w:val="26"/>
                <w:lang w:eastAsia="en-GB"/>
              </w:rPr>
            </w:pPr>
          </w:p>
        </w:tc>
        <w:tc>
          <w:tcPr>
            <w:tcW w:w="4047" w:type="dxa"/>
            <w:tcBorders>
              <w:top w:val="nil"/>
              <w:left w:val="nil"/>
              <w:bottom w:val="single" w:sz="4" w:space="0" w:color="auto"/>
              <w:right w:val="nil"/>
            </w:tcBorders>
          </w:tcPr>
          <w:p w:rsidR="00CE1E01" w:rsidRPr="00AD54C7" w:rsidRDefault="00CE1E01">
            <w:pPr>
              <w:rPr>
                <w:rFonts w:cs="Times New Roman"/>
                <w:szCs w:val="26"/>
                <w:lang w:eastAsia="en-GB"/>
              </w:rPr>
              <w:pPrChange w:id="9" w:author="Tamjindo" w:date="2016-12-17T10:35:00Z">
                <w:pPr>
                  <w:jc w:val="center"/>
                </w:pPr>
              </w:pPrChange>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đường ống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4"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bl>
    <w:p w:rsidR="00E42750" w:rsidRDefault="00E42750" w:rsidP="00CD3027">
      <w:pPr>
        <w:rPr>
          <w:rFonts w:cs="Times New Roman"/>
          <w:szCs w:val="26"/>
          <w:lang w:eastAsia="en-GB"/>
        </w:rPr>
      </w:pP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Default="00E90690" w:rsidP="00E90690"/>
    <w:p w:rsidR="00B3189E" w:rsidRDefault="00AD54C7" w:rsidP="00846A2F">
      <w:pPr>
        <w:pStyle w:val="Heading3"/>
      </w:pPr>
      <w:r>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4B438A" w:rsidP="001D2F57">
      <w:pPr>
        <w:tabs>
          <w:tab w:val="left" w:pos="2469"/>
        </w:tabs>
        <w:rPr>
          <w:rFonts w:cs="Times New Roman"/>
          <w:szCs w:val="26"/>
          <w:lang w:eastAsia="en-GB"/>
        </w:rPr>
      </w:pP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Pr="00976BC8"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46752B" w:rsidRPr="007473C3" w:rsidRDefault="007473C3" w:rsidP="00846A2F">
      <w:pPr>
        <w:pStyle w:val="Heading3"/>
      </w:pPr>
      <w:r>
        <w:t xml:space="preserve">13. </w:t>
      </w:r>
      <w:r w:rsidR="00921887" w:rsidRPr="007473C3">
        <w:t>MONEY/DATA NOTIFY –</w:t>
      </w:r>
      <w:r w:rsidR="0046752B" w:rsidRPr="007473C3">
        <w:t xml:space="preserve"> </w:t>
      </w:r>
      <w:r w:rsidR="00921887" w:rsidRPr="007473C3">
        <w:t>Trả lời tiền, dung lượng tài khoản về Server (Uplink)</w:t>
      </w: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46752B" w:rsidRDefault="007473C3" w:rsidP="00846A2F">
      <w:pPr>
        <w:pStyle w:val="Heading3"/>
      </w:pPr>
      <w:r>
        <w:t xml:space="preserve">14. </w:t>
      </w:r>
      <w:r w:rsidR="0046752B">
        <w:t>CARD CODE –</w:t>
      </w:r>
      <w:r w:rsidR="00007BAE">
        <w:t xml:space="preserve"> </w:t>
      </w:r>
      <w:r w:rsidR="0046752B">
        <w:t>*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46752B" w:rsidRDefault="0046752B" w:rsidP="0046752B">
      <w:pPr>
        <w:tabs>
          <w:tab w:val="left" w:pos="2469"/>
        </w:tabs>
        <w:rPr>
          <w:rFonts w:cs="Times New Roman"/>
          <w:szCs w:val="26"/>
          <w:lang w:eastAsia="en-GB"/>
        </w:rPr>
      </w:pPr>
    </w:p>
    <w:p w:rsidR="00CD4F29" w:rsidRDefault="00CD4F29" w:rsidP="00C0687A">
      <w:pPr>
        <w:pStyle w:val="Heading3"/>
        <w:shd w:val="clear" w:color="auto" w:fill="FBD4B4" w:themeFill="accent6" w:themeFillTint="66"/>
      </w:pPr>
    </w:p>
    <w:p w:rsidR="004116C9" w:rsidRDefault="004116C9" w:rsidP="00C0687A">
      <w:pPr>
        <w:pStyle w:val="Heading3"/>
        <w:shd w:val="clear" w:color="auto" w:fill="FBD4B4" w:themeFill="accent6" w:themeFillTint="66"/>
      </w:pPr>
      <w:r w:rsidRPr="007E5D72">
        <w:t>1</w:t>
      </w:r>
      <w:r w:rsidR="00C0687A">
        <w:t>5</w:t>
      </w:r>
      <w:r w:rsidRPr="007E5D72">
        <w:t xml:space="preserve">. </w:t>
      </w:r>
      <w:r w:rsidR="00C35B30">
        <w:t xml:space="preserve">IMSI </w:t>
      </w:r>
      <w:proofErr w:type="gramStart"/>
      <w:r w:rsidR="00C35B30">
        <w:t>-  Mã</w:t>
      </w:r>
      <w:proofErr w:type="gramEnd"/>
      <w:r w:rsidR="00C35B30">
        <w:t xml:space="preserve"> số nhận dạng thuê bao quốc tế</w:t>
      </w:r>
    </w:p>
    <w:p w:rsidR="004116C9" w:rsidRDefault="004116C9" w:rsidP="00C0687A">
      <w:pPr>
        <w:shd w:val="clear" w:color="auto" w:fill="FBD4B4" w:themeFill="accent6" w:themeFillTint="66"/>
        <w:rPr>
          <w:lang w:eastAsia="en-GB"/>
        </w:rPr>
      </w:pPr>
    </w:p>
    <w:p w:rsidR="004116C9" w:rsidRPr="004116C9" w:rsidRDefault="004116C9" w:rsidP="00C0687A">
      <w:pPr>
        <w:shd w:val="clear" w:color="auto" w:fill="FBD4B4" w:themeFill="accent6" w:themeFillTint="66"/>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1D2F57" w:rsidTr="00635E7A">
        <w:trPr>
          <w:jc w:val="center"/>
        </w:trPr>
        <w:tc>
          <w:tcPr>
            <w:tcW w:w="698" w:type="dxa"/>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8</w:t>
            </w:r>
          </w:p>
        </w:tc>
        <w:tc>
          <w:tcPr>
            <w:tcW w:w="731"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722" w:type="dxa"/>
            <w:gridSpan w:val="2"/>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1429" w:type="dxa"/>
            <w:gridSpan w:val="3"/>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 xml:space="preserve">Độ dài = </w:t>
            </w:r>
            <w:r w:rsidR="00635E7A">
              <w:rPr>
                <w:rFonts w:cs="Times New Roman"/>
                <w:szCs w:val="26"/>
                <w:lang w:eastAsia="en-GB"/>
              </w:rPr>
              <w:t>10</w:t>
            </w:r>
            <w:r w:rsidRPr="001D2F57">
              <w:rPr>
                <w:rFonts w:cs="Times New Roman"/>
                <w:szCs w:val="26"/>
                <w:lang w:eastAsia="en-GB"/>
              </w:rPr>
              <w:t>Byt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2</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3</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4</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5</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6</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7</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635E7A"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8</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9</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10</w:t>
            </w:r>
          </w:p>
        </w:tc>
      </w:tr>
    </w:tbl>
    <w:p w:rsidR="004116C9" w:rsidRDefault="004116C9" w:rsidP="00C0687A">
      <w:pPr>
        <w:shd w:val="clear" w:color="auto" w:fill="FBD4B4" w:themeFill="accent6" w:themeFillTint="66"/>
        <w:rPr>
          <w:lang w:eastAsia="en-GB"/>
        </w:rPr>
      </w:pPr>
    </w:p>
    <w:p w:rsidR="00635E7A" w:rsidRPr="004116C9" w:rsidRDefault="00635E7A" w:rsidP="00C0687A">
      <w:pPr>
        <w:shd w:val="clear" w:color="auto" w:fill="FBD4B4" w:themeFill="accent6" w:themeFillTint="66"/>
        <w:rPr>
          <w:lang w:eastAsia="en-GB"/>
        </w:rPr>
      </w:pPr>
      <w:r>
        <w:rPr>
          <w:lang w:eastAsia="en-GB"/>
        </w:rPr>
        <w:t>IMSI gồm 15 chữ số cơ số 10, mỗi chữ số được biểu diễn bởi 4 bit.</w:t>
      </w:r>
      <w:ins w:id="10" w:author="Tamjindo" w:date="2016-12-17T10:35:00Z">
        <w:r w:rsidR="00664215">
          <w:rPr>
            <w:lang w:eastAsia="en-GB"/>
          </w:rPr>
          <w:t xml:space="preserve">  </w:t>
        </w:r>
      </w:ins>
    </w:p>
    <w:p w:rsidR="0046752B" w:rsidRDefault="0046752B" w:rsidP="0046752B">
      <w:pPr>
        <w:tabs>
          <w:tab w:val="left" w:pos="2469"/>
        </w:tabs>
        <w:rPr>
          <w:rFonts w:cs="Times New Roman"/>
          <w:szCs w:val="26"/>
          <w:lang w:eastAsia="en-GB"/>
        </w:rPr>
      </w:pPr>
    </w:p>
    <w:p w:rsidR="004116C9" w:rsidRDefault="004116C9" w:rsidP="0046752B">
      <w:pPr>
        <w:tabs>
          <w:tab w:val="left" w:pos="2469"/>
        </w:tabs>
        <w:rPr>
          <w:rFonts w:cs="Times New Roman"/>
          <w:szCs w:val="26"/>
          <w:lang w:eastAsia="en-GB"/>
        </w:rPr>
      </w:pPr>
    </w:p>
    <w:p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rsidR="00894172" w:rsidRDefault="00894172" w:rsidP="00894172"/>
    <w:tbl>
      <w:tblPr>
        <w:tblStyle w:val="TableGrid"/>
        <w:tblW w:w="0" w:type="auto"/>
        <w:tblLook w:val="04A0" w:firstRow="1" w:lastRow="0" w:firstColumn="1" w:lastColumn="0" w:noHBand="0" w:noVBand="1"/>
      </w:tblPr>
      <w:tblGrid>
        <w:gridCol w:w="662"/>
        <w:gridCol w:w="3793"/>
        <w:gridCol w:w="1503"/>
        <w:gridCol w:w="984"/>
        <w:gridCol w:w="2120"/>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r w:rsidR="001702D3" w:rsidTr="001702D3">
        <w:tc>
          <w:tcPr>
            <w:tcW w:w="671" w:type="dxa"/>
            <w:shd w:val="clear" w:color="auto" w:fill="FBD4B4" w:themeFill="accent6" w:themeFillTint="66"/>
            <w:vAlign w:val="center"/>
          </w:tcPr>
          <w:p w:rsidR="001702D3" w:rsidRDefault="001702D3" w:rsidP="00007BAE">
            <w:pPr>
              <w:jc w:val="center"/>
              <w:rPr>
                <w:lang w:eastAsia="en-GB"/>
              </w:rPr>
            </w:pPr>
            <w:r>
              <w:rPr>
                <w:lang w:eastAsia="en-GB"/>
              </w:rPr>
              <w:t>6</w:t>
            </w:r>
          </w:p>
        </w:tc>
        <w:tc>
          <w:tcPr>
            <w:tcW w:w="3894" w:type="dxa"/>
            <w:shd w:val="clear" w:color="auto" w:fill="FBD4B4" w:themeFill="accent6" w:themeFillTint="66"/>
            <w:vAlign w:val="center"/>
          </w:tcPr>
          <w:p w:rsidR="001702D3" w:rsidRDefault="001702D3" w:rsidP="00500F53">
            <w:pPr>
              <w:rPr>
                <w:lang w:eastAsia="en-GB"/>
              </w:rPr>
            </w:pPr>
            <w:r>
              <w:t>NEW MODULE NOTIFY</w:t>
            </w:r>
          </w:p>
        </w:tc>
        <w:tc>
          <w:tcPr>
            <w:tcW w:w="1513" w:type="dxa"/>
            <w:shd w:val="clear" w:color="auto" w:fill="FBD4B4" w:themeFill="accent6" w:themeFillTint="66"/>
            <w:vAlign w:val="center"/>
          </w:tcPr>
          <w:p w:rsidR="001702D3" w:rsidRDefault="001702D3" w:rsidP="006915B4">
            <w:pPr>
              <w:jc w:val="center"/>
              <w:rPr>
                <w:lang w:eastAsia="en-GB"/>
              </w:rPr>
            </w:pPr>
            <w:r>
              <w:rPr>
                <w:lang w:eastAsia="en-GB"/>
              </w:rPr>
              <w:t>0|111|0101</w:t>
            </w:r>
          </w:p>
        </w:tc>
        <w:tc>
          <w:tcPr>
            <w:tcW w:w="985" w:type="dxa"/>
            <w:shd w:val="clear" w:color="auto" w:fill="FBD4B4" w:themeFill="accent6" w:themeFillTint="66"/>
            <w:vAlign w:val="center"/>
          </w:tcPr>
          <w:p w:rsidR="001702D3" w:rsidRDefault="001702D3" w:rsidP="00471421">
            <w:pPr>
              <w:jc w:val="right"/>
              <w:rPr>
                <w:lang w:eastAsia="en-GB"/>
              </w:rPr>
            </w:pPr>
            <w:r>
              <w:rPr>
                <w:lang w:eastAsia="en-GB"/>
              </w:rPr>
              <w:t>10Byte</w:t>
            </w:r>
          </w:p>
        </w:tc>
        <w:tc>
          <w:tcPr>
            <w:tcW w:w="2225" w:type="dxa"/>
            <w:shd w:val="clear" w:color="auto" w:fill="FBD4B4" w:themeFill="accent6" w:themeFillTint="66"/>
            <w:vAlign w:val="center"/>
          </w:tcPr>
          <w:p w:rsidR="001702D3" w:rsidRDefault="001702D3" w:rsidP="00007BAE">
            <w:pPr>
              <w:jc w:val="center"/>
              <w:rPr>
                <w:lang w:eastAsia="en-GB"/>
              </w:rPr>
            </w:pPr>
          </w:p>
        </w:tc>
      </w:tr>
    </w:tbl>
    <w:p w:rsidR="00197EF4" w:rsidRDefault="00197EF4" w:rsidP="008A42D4">
      <w:pPr>
        <w:pStyle w:val="Heading2"/>
      </w:pPr>
    </w:p>
    <w:p w:rsidR="0007768E" w:rsidRDefault="0007768E" w:rsidP="0007768E">
      <w:pPr>
        <w:pStyle w:val="Heading2"/>
      </w:pPr>
      <w:r>
        <w:t>VI. Quy trình hoạt động.</w:t>
      </w:r>
    </w:p>
    <w:p w:rsidR="0007768E" w:rsidRPr="005A62BA" w:rsidRDefault="0007768E" w:rsidP="0007768E">
      <w:pPr>
        <w:pStyle w:val="Heading3"/>
      </w:pPr>
      <w:r w:rsidRPr="005A62BA">
        <w:t>1. Quy trình cấu hình ID cho Module</w:t>
      </w:r>
    </w:p>
    <w:p w:rsidR="0007768E" w:rsidRPr="009712B2" w:rsidRDefault="0007768E" w:rsidP="0007768E">
      <w:pPr>
        <w:ind w:firstLine="432"/>
        <w:rPr>
          <w:lang w:eastAsia="en-GB"/>
        </w:rPr>
      </w:pPr>
      <w:r>
        <w:rPr>
          <w:lang w:eastAsia="en-GB"/>
        </w:rPr>
        <w:t xml:space="preserve">Mục đích của quy trình này là để gán ID cho Module (tương ứng với SIM). ID do </w:t>
      </w:r>
      <w:r>
        <w:rPr>
          <w:lang w:eastAsia="en-GB"/>
        </w:rPr>
        <w:lastRenderedPageBreak/>
        <w:t>người quản lý quy định.</w:t>
      </w:r>
    </w:p>
    <w:p w:rsidR="0007768E" w:rsidRPr="00DE3CE7" w:rsidRDefault="0007768E" w:rsidP="0007768E">
      <w:pPr>
        <w:rPr>
          <w:lang w:eastAsia="en-GB"/>
        </w:rPr>
      </w:pPr>
    </w:p>
    <w:p w:rsidR="0007768E" w:rsidRPr="00DE3CE7" w:rsidRDefault="0007768E" w:rsidP="0007768E">
      <w:pPr>
        <w:jc w:val="center"/>
        <w:rPr>
          <w:del w:id="11" w:author="Tamjindo" w:date="2016-12-17T10:35:00Z"/>
          <w:lang w:eastAsia="en-GB"/>
        </w:rPr>
      </w:pPr>
      <w:del w:id="12" w:author="Tamjindo" w:date="2016-12-17T10:35:00Z">
        <w:r>
          <w:object w:dxaOrig="5455" w:dyaOrig="2844" w14:anchorId="764FC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41.3pt" o:ole="">
              <v:imagedata r:id="rId9" o:title=""/>
            </v:shape>
            <o:OLEObject Type="Embed" ProgID="Visio.Drawing.11" ShapeID="_x0000_i1025" DrawAspect="Content" ObjectID="_1543478998" r:id="rId10"/>
          </w:object>
        </w:r>
      </w:del>
    </w:p>
    <w:p w:rsidR="0007768E" w:rsidRPr="00DE3CE7" w:rsidRDefault="0007768E" w:rsidP="0007768E">
      <w:pPr>
        <w:jc w:val="center"/>
        <w:rPr>
          <w:ins w:id="13" w:author="Tamjindo" w:date="2016-12-17T10:35:00Z"/>
          <w:lang w:eastAsia="en-GB"/>
        </w:rPr>
      </w:pPr>
      <w:ins w:id="14" w:author="Tamjindo" w:date="2016-12-17T10:35:00Z">
        <w:r>
          <w:object w:dxaOrig="5455" w:dyaOrig="2844">
            <v:shape id="_x0000_i1026" type="#_x0000_t75" style="width:273.75pt;height:141.3pt" o:ole="">
              <v:imagedata r:id="rId9" o:title=""/>
            </v:shape>
            <o:OLEObject Type="Embed" ProgID="Visio.Drawing.11" ShapeID="_x0000_i1026" DrawAspect="Content" ObjectID="_1543478999" r:id="rId11"/>
          </w:object>
        </w:r>
      </w:ins>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2C3B16" w:rsidRDefault="0007768E" w:rsidP="0007768E">
      <w:pPr>
        <w:jc w:val="both"/>
        <w:rPr>
          <w:i/>
          <w:sz w:val="24"/>
          <w:lang w:eastAsia="en-GB"/>
        </w:rPr>
      </w:pPr>
    </w:p>
    <w:p w:rsidR="0007768E" w:rsidRDefault="0007768E" w:rsidP="0007768E">
      <w:pPr>
        <w:pStyle w:val="Heading3"/>
      </w:pPr>
      <w:r>
        <w:t xml:space="preserve">2. </w:t>
      </w:r>
      <w:r w:rsidRPr="005C3092">
        <w:t xml:space="preserve">Quy trình cấu hình </w:t>
      </w:r>
      <w:r>
        <w:t>system</w:t>
      </w:r>
      <w:r w:rsidRPr="005C3092">
        <w:t xml:space="preserve">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rPr>
          <w:del w:id="15" w:author="Tamjindo" w:date="2016-12-17T10:35:00Z"/>
        </w:rPr>
      </w:pPr>
      <w:del w:id="16" w:author="Tamjindo" w:date="2016-12-17T10:35:00Z">
        <w:r>
          <w:object w:dxaOrig="5455" w:dyaOrig="2844" w14:anchorId="247A576B">
            <v:shape id="_x0000_i1027" type="#_x0000_t75" style="width:273.75pt;height:141.3pt" o:ole="">
              <v:imagedata r:id="rId12" o:title=""/>
            </v:shape>
            <o:OLEObject Type="Embed" ProgID="Visio.Drawing.11" ShapeID="_x0000_i1027" DrawAspect="Content" ObjectID="_1543479000" r:id="rId13"/>
          </w:object>
        </w:r>
      </w:del>
    </w:p>
    <w:p w:rsidR="0007768E" w:rsidRDefault="0007768E" w:rsidP="0007768E">
      <w:pPr>
        <w:jc w:val="center"/>
        <w:rPr>
          <w:ins w:id="17" w:author="Tamjindo" w:date="2016-12-17T10:35:00Z"/>
        </w:rPr>
      </w:pPr>
      <w:ins w:id="18" w:author="Tamjindo" w:date="2016-12-17T10:35:00Z">
        <w:r>
          <w:object w:dxaOrig="5455" w:dyaOrig="2844">
            <v:shape id="_x0000_i1028" type="#_x0000_t75" style="width:273.75pt;height:141.3pt" o:ole="">
              <v:imagedata r:id="rId12" o:title=""/>
            </v:shape>
            <o:OLEObject Type="Embed" ProgID="Visio.Drawing.11" ShapeID="_x0000_i1028" DrawAspect="Content" ObjectID="_1543479001" r:id="rId14"/>
          </w:object>
        </w:r>
      </w:ins>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Default="0007768E" w:rsidP="0007768E">
      <w:pPr>
        <w:pStyle w:val="Heading3"/>
      </w:pPr>
      <w:r>
        <w:t xml:space="preserve">3. </w:t>
      </w:r>
      <w:r w:rsidRPr="005C3092">
        <w:t xml:space="preserve">Quy trình cấu hình output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rPr>
          <w:del w:id="19" w:author="Tamjindo" w:date="2016-12-17T10:35:00Z"/>
        </w:rPr>
      </w:pPr>
      <w:del w:id="20" w:author="Tamjindo" w:date="2016-12-17T10:35:00Z">
        <w:r>
          <w:object w:dxaOrig="5455" w:dyaOrig="2845" w14:anchorId="1A0628A0">
            <v:shape id="_x0000_i1029" type="#_x0000_t75" style="width:273.75pt;height:141.3pt" o:ole="">
              <v:imagedata r:id="rId15" o:title=""/>
            </v:shape>
            <o:OLEObject Type="Embed" ProgID="Visio.Drawing.11" ShapeID="_x0000_i1029" DrawAspect="Content" ObjectID="_1543479002" r:id="rId16"/>
          </w:object>
        </w:r>
      </w:del>
    </w:p>
    <w:p w:rsidR="0007768E" w:rsidRDefault="0007768E" w:rsidP="0007768E">
      <w:pPr>
        <w:jc w:val="center"/>
        <w:rPr>
          <w:ins w:id="21" w:author="Tamjindo" w:date="2016-12-17T10:35:00Z"/>
        </w:rPr>
      </w:pPr>
      <w:ins w:id="22" w:author="Tamjindo" w:date="2016-12-17T10:35:00Z">
        <w:r>
          <w:object w:dxaOrig="5455" w:dyaOrig="2845">
            <v:shape id="_x0000_i1030" type="#_x0000_t75" style="width:273.75pt;height:141.3pt" o:ole="">
              <v:imagedata r:id="rId15" o:title=""/>
            </v:shape>
            <o:OLEObject Type="Embed" ProgID="Visio.Drawing.11" ShapeID="_x0000_i1030" DrawAspect="Content" ObjectID="_1543479003" r:id="rId17"/>
          </w:object>
        </w:r>
      </w:ins>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i/>
          <w:sz w:val="24"/>
          <w:lang w:eastAsia="en-GB"/>
        </w:rPr>
      </w:pPr>
    </w:p>
    <w:p w:rsidR="0007768E" w:rsidRPr="00CE01F9" w:rsidRDefault="0007768E" w:rsidP="0007768E">
      <w:pPr>
        <w:pStyle w:val="Heading3"/>
      </w:pPr>
      <w:r>
        <w:t>4</w:t>
      </w:r>
      <w:r w:rsidRPr="00CE01F9">
        <w:t>. Quy trình cấu hình tham số cho Module</w:t>
      </w:r>
    </w:p>
    <w:p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07768E" w:rsidRPr="009031E5" w:rsidRDefault="0007768E" w:rsidP="0007768E">
      <w:pPr>
        <w:rPr>
          <w:lang w:eastAsia="en-GB"/>
        </w:rPr>
      </w:pPr>
    </w:p>
    <w:p w:rsidR="0007768E" w:rsidRDefault="0007768E" w:rsidP="0007768E">
      <w:pPr>
        <w:rPr>
          <w:lang w:eastAsia="en-GB"/>
        </w:rPr>
      </w:pPr>
    </w:p>
    <w:p w:rsidR="0007768E" w:rsidRDefault="0007768E" w:rsidP="0007768E">
      <w:pPr>
        <w:jc w:val="center"/>
        <w:rPr>
          <w:del w:id="23" w:author="Tamjindo" w:date="2016-12-17T10:35:00Z"/>
        </w:rPr>
      </w:pPr>
      <w:del w:id="24" w:author="Tamjindo" w:date="2016-12-17T10:35:00Z">
        <w:r>
          <w:object w:dxaOrig="5455" w:dyaOrig="2844" w14:anchorId="3BEF61B4">
            <v:shape id="_x0000_i1031" type="#_x0000_t75" style="width:273.75pt;height:141.3pt" o:ole="">
              <v:imagedata r:id="rId18" o:title=""/>
            </v:shape>
            <o:OLEObject Type="Embed" ProgID="Visio.Drawing.11" ShapeID="_x0000_i1031" DrawAspect="Content" ObjectID="_1543479004" r:id="rId19"/>
          </w:object>
        </w:r>
      </w:del>
    </w:p>
    <w:p w:rsidR="0007768E" w:rsidRDefault="0007768E" w:rsidP="0007768E">
      <w:pPr>
        <w:jc w:val="center"/>
        <w:rPr>
          <w:ins w:id="25" w:author="Tamjindo" w:date="2016-12-17T10:35:00Z"/>
        </w:rPr>
      </w:pPr>
      <w:ins w:id="26" w:author="Tamjindo" w:date="2016-12-17T10:35:00Z">
        <w:r>
          <w:object w:dxaOrig="5455" w:dyaOrig="2844">
            <v:shape id="_x0000_i1032" type="#_x0000_t75" style="width:273.75pt;height:141.3pt" o:ole="">
              <v:imagedata r:id="rId18" o:title=""/>
            </v:shape>
            <o:OLEObject Type="Embed" ProgID="Visio.Drawing.11" ShapeID="_x0000_i1032" DrawAspect="Content" ObjectID="_1543479005" r:id="rId20"/>
          </w:object>
        </w:r>
      </w:ins>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5.</w:t>
      </w:r>
      <w:r w:rsidRPr="00CE01F9">
        <w:t xml:space="preserve"> Quy trình cấu hình Timer/Counter</w:t>
      </w:r>
    </w:p>
    <w:p w:rsidR="0007768E" w:rsidRDefault="0007768E" w:rsidP="0007768E">
      <w:pPr>
        <w:rPr>
          <w:lang w:eastAsia="en-GB"/>
        </w:rPr>
      </w:pPr>
    </w:p>
    <w:p w:rsidR="0007768E" w:rsidRDefault="0007768E" w:rsidP="0007768E">
      <w:pPr>
        <w:jc w:val="center"/>
        <w:rPr>
          <w:del w:id="27" w:author="Tamjindo" w:date="2016-12-17T10:35:00Z"/>
        </w:rPr>
      </w:pPr>
      <w:del w:id="28" w:author="Tamjindo" w:date="2016-12-17T10:35:00Z">
        <w:r>
          <w:object w:dxaOrig="5455" w:dyaOrig="2845" w14:anchorId="09E57F51">
            <v:shape id="_x0000_i1033" type="#_x0000_t75" style="width:273.75pt;height:141.3pt" o:ole="">
              <v:imagedata r:id="rId21" o:title=""/>
            </v:shape>
            <o:OLEObject Type="Embed" ProgID="Visio.Drawing.11" ShapeID="_x0000_i1033" DrawAspect="Content" ObjectID="_1543479006" r:id="rId22"/>
          </w:object>
        </w:r>
      </w:del>
    </w:p>
    <w:p w:rsidR="0007768E" w:rsidRDefault="0007768E" w:rsidP="0007768E">
      <w:pPr>
        <w:jc w:val="center"/>
        <w:rPr>
          <w:ins w:id="29" w:author="Tamjindo" w:date="2016-12-17T10:35:00Z"/>
        </w:rPr>
      </w:pPr>
      <w:ins w:id="30" w:author="Tamjindo" w:date="2016-12-17T10:35:00Z">
        <w:r>
          <w:object w:dxaOrig="5455" w:dyaOrig="2845">
            <v:shape id="_x0000_i1034" type="#_x0000_t75" style="width:273.75pt;height:141.3pt" o:ole="">
              <v:imagedata r:id="rId21" o:title=""/>
            </v:shape>
            <o:OLEObject Type="Embed" ProgID="Visio.Drawing.11" ShapeID="_x0000_i1034" DrawAspect="Content" ObjectID="_1543479007" r:id="rId23"/>
          </w:object>
        </w:r>
      </w:ins>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 xml:space="preserve">6. Quy trình </w:t>
      </w:r>
      <w:proofErr w:type="gramStart"/>
      <w:r>
        <w:t>khởi  tạo</w:t>
      </w:r>
      <w:proofErr w:type="gramEnd"/>
      <w:r>
        <w:t xml:space="preserve"> Module mới</w:t>
      </w:r>
    </w:p>
    <w:p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rsidR="0007768E" w:rsidRDefault="0007768E" w:rsidP="0007768E">
      <w:pPr>
        <w:ind w:firstLine="432"/>
        <w:jc w:val="both"/>
        <w:rPr>
          <w:lang w:eastAsia="en-GB"/>
        </w:rPr>
      </w:pPr>
      <w:r>
        <w:rPr>
          <w:lang w:eastAsia="en-GB"/>
        </w:rPr>
        <w:t>Không có tín lệnh (bản tin) đặc biệt nào trong quy trình này.</w:t>
      </w:r>
    </w:p>
    <w:p w:rsidR="0007768E" w:rsidRPr="009712B2" w:rsidRDefault="0007768E" w:rsidP="0007768E">
      <w:pPr>
        <w:ind w:firstLine="432"/>
        <w:jc w:val="center"/>
        <w:rPr>
          <w:del w:id="31" w:author="Tamjindo" w:date="2016-12-17T10:35:00Z"/>
          <w:lang w:eastAsia="en-GB"/>
        </w:rPr>
      </w:pPr>
      <w:del w:id="32" w:author="Tamjindo" w:date="2016-12-17T10:35:00Z">
        <w:r>
          <w:object w:dxaOrig="5455" w:dyaOrig="5218" w14:anchorId="18C19B06">
            <v:shape id="_x0000_i1035" type="#_x0000_t75" style="width:273.75pt;height:243.85pt" o:ole="">
              <v:imagedata r:id="rId24" o:title=""/>
            </v:shape>
            <o:OLEObject Type="Embed" ProgID="Visio.Drawing.11" ShapeID="_x0000_i1035" DrawAspect="Content" ObjectID="_1543479008" r:id="rId25"/>
          </w:object>
        </w:r>
      </w:del>
    </w:p>
    <w:p w:rsidR="0007768E" w:rsidRPr="009712B2" w:rsidRDefault="0007768E" w:rsidP="0007768E">
      <w:pPr>
        <w:ind w:firstLine="432"/>
        <w:jc w:val="center"/>
        <w:rPr>
          <w:ins w:id="33" w:author="Tamjindo" w:date="2016-12-17T10:35:00Z"/>
          <w:lang w:eastAsia="en-GB"/>
        </w:rPr>
      </w:pPr>
      <w:ins w:id="34" w:author="Tamjindo" w:date="2016-12-17T10:35:00Z">
        <w:r>
          <w:object w:dxaOrig="5455" w:dyaOrig="5218">
            <v:shape id="_x0000_i1036" type="#_x0000_t75" style="width:273.75pt;height:243.85pt" o:ole="">
              <v:imagedata r:id="rId24" o:title=""/>
            </v:shape>
            <o:OLEObject Type="Embed" ProgID="Visio.Drawing.11" ShapeID="_x0000_i1036" DrawAspect="Content" ObjectID="_1543479009" r:id="rId26"/>
          </w:object>
        </w:r>
      </w:ins>
    </w:p>
    <w:p w:rsidR="0007768E" w:rsidRDefault="0007768E" w:rsidP="0007768E">
      <w:pPr>
        <w:pStyle w:val="Heading3"/>
      </w:pPr>
      <w:r w:rsidRPr="00A51416">
        <w:t>7</w:t>
      </w:r>
      <w:r>
        <w:t>.</w:t>
      </w:r>
      <w:r w:rsidRPr="00A51416">
        <w:t xml:space="preserve"> Quy trình </w:t>
      </w:r>
      <w:r>
        <w:t>kiểm tra</w:t>
      </w:r>
      <w:r w:rsidRPr="00A51416">
        <w:t xml:space="preserve"> </w:t>
      </w:r>
      <w:r>
        <w:t>ID</w:t>
      </w:r>
    </w:p>
    <w:p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07768E" w:rsidRDefault="0007768E" w:rsidP="0007768E">
      <w:pPr>
        <w:rPr>
          <w:lang w:eastAsia="en-GB"/>
        </w:rPr>
      </w:pPr>
    </w:p>
    <w:p w:rsidR="0007768E" w:rsidRDefault="0007768E" w:rsidP="0007768E">
      <w:pPr>
        <w:jc w:val="center"/>
        <w:rPr>
          <w:del w:id="35" w:author="Tamjindo" w:date="2016-12-17T10:35:00Z"/>
        </w:rPr>
      </w:pPr>
      <w:del w:id="36" w:author="Tamjindo" w:date="2016-12-17T10:35:00Z">
        <w:r>
          <w:object w:dxaOrig="5455" w:dyaOrig="2844" w14:anchorId="7877C41D">
            <v:shape id="_x0000_i1037" type="#_x0000_t75" style="width:273.75pt;height:141.3pt" o:ole="">
              <v:imagedata r:id="rId27" o:title=""/>
            </v:shape>
            <o:OLEObject Type="Embed" ProgID="Visio.Drawing.11" ShapeID="_x0000_i1037" DrawAspect="Content" ObjectID="_1543479010" r:id="rId28"/>
          </w:object>
        </w:r>
      </w:del>
    </w:p>
    <w:p w:rsidR="0007768E" w:rsidRDefault="0007768E" w:rsidP="0007768E">
      <w:pPr>
        <w:jc w:val="center"/>
        <w:rPr>
          <w:ins w:id="37" w:author="Tamjindo" w:date="2016-12-17T10:35:00Z"/>
        </w:rPr>
      </w:pPr>
      <w:ins w:id="38" w:author="Tamjindo" w:date="2016-12-17T10:35:00Z">
        <w:r>
          <w:object w:dxaOrig="5455" w:dyaOrig="2844">
            <v:shape id="_x0000_i1038" type="#_x0000_t75" style="width:273.75pt;height:141.3pt" o:ole="">
              <v:imagedata r:id="rId27" o:title=""/>
            </v:shape>
            <o:OLEObject Type="Embed" ProgID="Visio.Drawing.11" ShapeID="_x0000_i1038" DrawAspect="Content" ObjectID="_1543479011" r:id="rId29"/>
          </w:object>
        </w:r>
      </w:ins>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b/>
        </w:rPr>
      </w:pPr>
      <w:r>
        <w:rPr>
          <w:b/>
        </w:rPr>
        <w:t>8.</w:t>
      </w:r>
      <w:r w:rsidRPr="00A51416">
        <w:rPr>
          <w:b/>
        </w:rPr>
        <w:t xml:space="preserve"> Quy trình </w:t>
      </w:r>
      <w:r>
        <w:rPr>
          <w:b/>
        </w:rPr>
        <w:t>kiểm tra</w:t>
      </w:r>
      <w:r w:rsidRPr="00A51416">
        <w:rPr>
          <w:b/>
        </w:rPr>
        <w:t xml:space="preserve"> SYSTEM MODE</w:t>
      </w:r>
    </w:p>
    <w:p w:rsidR="0007768E" w:rsidRPr="00A51416" w:rsidRDefault="0007768E" w:rsidP="0007768E">
      <w:pPr>
        <w:jc w:val="both"/>
        <w:rPr>
          <w:b/>
        </w:rPr>
      </w:pPr>
    </w:p>
    <w:p w:rsidR="0007768E" w:rsidRDefault="0007768E" w:rsidP="0007768E">
      <w:pPr>
        <w:jc w:val="center"/>
        <w:rPr>
          <w:del w:id="39" w:author="Tamjindo" w:date="2016-12-17T10:35:00Z"/>
        </w:rPr>
      </w:pPr>
      <w:del w:id="40" w:author="Tamjindo" w:date="2016-12-17T10:35:00Z">
        <w:r>
          <w:object w:dxaOrig="5455" w:dyaOrig="2845" w14:anchorId="40574B03">
            <v:shape id="_x0000_i1039" type="#_x0000_t75" style="width:273.75pt;height:141.3pt" o:ole="">
              <v:imagedata r:id="rId30" o:title=""/>
            </v:shape>
            <o:OLEObject Type="Embed" ProgID="Visio.Drawing.11" ShapeID="_x0000_i1039" DrawAspect="Content" ObjectID="_1543479012" r:id="rId31"/>
          </w:object>
        </w:r>
      </w:del>
    </w:p>
    <w:p w:rsidR="0007768E" w:rsidRDefault="0007768E" w:rsidP="0007768E">
      <w:pPr>
        <w:jc w:val="center"/>
        <w:rPr>
          <w:ins w:id="41" w:author="Tamjindo" w:date="2016-12-17T10:35:00Z"/>
        </w:rPr>
      </w:pPr>
      <w:ins w:id="42" w:author="Tamjindo" w:date="2016-12-17T10:35:00Z">
        <w:r>
          <w:object w:dxaOrig="5455" w:dyaOrig="2845">
            <v:shape id="_x0000_i1040" type="#_x0000_t75" style="width:273.75pt;height:141.3pt" o:ole="">
              <v:imagedata r:id="rId30" o:title=""/>
            </v:shape>
            <o:OLEObject Type="Embed" ProgID="Visio.Drawing.11" ShapeID="_x0000_i1040" DrawAspect="Content" ObjectID="_1543479013" r:id="rId32"/>
          </w:object>
        </w:r>
      </w:ins>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CD4F29" w:rsidRDefault="00CD4F29" w:rsidP="0007768E">
      <w:pPr>
        <w:jc w:val="both"/>
        <w:rPr>
          <w:i/>
          <w:sz w:val="24"/>
          <w:lang w:eastAsia="en-GB"/>
        </w:rPr>
      </w:pPr>
    </w:p>
    <w:p w:rsidR="0007768E" w:rsidRPr="009B77B0" w:rsidRDefault="0007768E" w:rsidP="0007768E">
      <w:pPr>
        <w:pStyle w:val="Heading3"/>
      </w:pPr>
      <w:r>
        <w:t>9.</w:t>
      </w:r>
      <w:r w:rsidRPr="009B77B0">
        <w:t xml:space="preserve"> Quy trình </w:t>
      </w:r>
      <w:r>
        <w:t>kiểm tra</w:t>
      </w:r>
      <w:r w:rsidRPr="009B77B0">
        <w:t xml:space="preserve"> OUTPUT MODE</w:t>
      </w:r>
    </w:p>
    <w:p w:rsidR="0007768E" w:rsidRDefault="0007768E" w:rsidP="0007768E">
      <w:pPr>
        <w:rPr>
          <w:lang w:eastAsia="en-GB"/>
        </w:rPr>
      </w:pPr>
    </w:p>
    <w:p w:rsidR="0007768E" w:rsidRDefault="0007768E" w:rsidP="0007768E">
      <w:pPr>
        <w:jc w:val="center"/>
        <w:rPr>
          <w:del w:id="43" w:author="Tamjindo" w:date="2016-12-17T10:35:00Z"/>
        </w:rPr>
      </w:pPr>
      <w:del w:id="44" w:author="Tamjindo" w:date="2016-12-17T10:35:00Z">
        <w:r>
          <w:object w:dxaOrig="5455" w:dyaOrig="2845" w14:anchorId="54165C8E">
            <v:shape id="_x0000_i1041" type="#_x0000_t75" style="width:273.75pt;height:141.3pt" o:ole="">
              <v:imagedata r:id="rId33" o:title=""/>
            </v:shape>
            <o:OLEObject Type="Embed" ProgID="Visio.Drawing.11" ShapeID="_x0000_i1041" DrawAspect="Content" ObjectID="_1543479014" r:id="rId34"/>
          </w:object>
        </w:r>
      </w:del>
    </w:p>
    <w:p w:rsidR="0007768E" w:rsidRDefault="0007768E" w:rsidP="0007768E">
      <w:pPr>
        <w:jc w:val="center"/>
        <w:rPr>
          <w:ins w:id="45" w:author="Tamjindo" w:date="2016-12-17T10:35:00Z"/>
        </w:rPr>
      </w:pPr>
      <w:ins w:id="46" w:author="Tamjindo" w:date="2016-12-17T10:35:00Z">
        <w:r>
          <w:object w:dxaOrig="5455" w:dyaOrig="2845">
            <v:shape id="_x0000_i1042" type="#_x0000_t75" style="width:273.75pt;height:141.3pt" o:ole="">
              <v:imagedata r:id="rId33" o:title=""/>
            </v:shape>
            <o:OLEObject Type="Embed" ProgID="Visio.Drawing.11" ShapeID="_x0000_i1042" DrawAspect="Content" ObjectID="_1543479015" r:id="rId35"/>
          </w:object>
        </w:r>
      </w:ins>
    </w:p>
    <w:p w:rsidR="0007768E" w:rsidRDefault="0007768E" w:rsidP="0007768E">
      <w:pPr>
        <w:rPr>
          <w:lang w:eastAsia="en-GB"/>
        </w:rPr>
      </w:pPr>
    </w:p>
    <w:p w:rsidR="0007768E" w:rsidRDefault="0007768E" w:rsidP="0007768E">
      <w:pPr>
        <w:rPr>
          <w:lang w:eastAsia="en-GB"/>
        </w:rPr>
      </w:pPr>
      <w:r>
        <w:rPr>
          <w:lang w:eastAsia="en-GB"/>
        </w:rPr>
        <w:lastRenderedPageBreak/>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Pr="00E81773" w:rsidRDefault="0007768E" w:rsidP="0007768E">
      <w:pPr>
        <w:pStyle w:val="Heading3"/>
      </w:pPr>
      <w:r>
        <w:t>10.</w:t>
      </w:r>
      <w:r w:rsidRPr="00E81773">
        <w:t xml:space="preserve"> Quy trình kiểm tra tham số </w:t>
      </w:r>
    </w:p>
    <w:p w:rsidR="0007768E" w:rsidRDefault="0007768E" w:rsidP="0007768E">
      <w:pPr>
        <w:rPr>
          <w:lang w:eastAsia="en-GB"/>
        </w:rPr>
      </w:pPr>
    </w:p>
    <w:p w:rsidR="0007768E" w:rsidRDefault="0007768E" w:rsidP="0007768E">
      <w:pPr>
        <w:jc w:val="center"/>
        <w:rPr>
          <w:del w:id="47" w:author="Tamjindo" w:date="2016-12-17T10:35:00Z"/>
        </w:rPr>
      </w:pPr>
      <w:del w:id="48" w:author="Tamjindo" w:date="2016-12-17T10:35:00Z">
        <w:r>
          <w:object w:dxaOrig="5455" w:dyaOrig="2845" w14:anchorId="33E054E4">
            <v:shape id="_x0000_i1043" type="#_x0000_t75" style="width:273.75pt;height:141.3pt" o:ole="">
              <v:imagedata r:id="rId36" o:title=""/>
            </v:shape>
            <o:OLEObject Type="Embed" ProgID="Visio.Drawing.11" ShapeID="_x0000_i1043" DrawAspect="Content" ObjectID="_1543479016" r:id="rId37"/>
          </w:object>
        </w:r>
      </w:del>
    </w:p>
    <w:p w:rsidR="0007768E" w:rsidRDefault="0007768E" w:rsidP="0007768E">
      <w:pPr>
        <w:jc w:val="center"/>
        <w:rPr>
          <w:ins w:id="49" w:author="Tamjindo" w:date="2016-12-17T10:35:00Z"/>
        </w:rPr>
      </w:pPr>
      <w:ins w:id="50" w:author="Tamjindo" w:date="2016-12-17T10:35:00Z">
        <w:r>
          <w:object w:dxaOrig="5455" w:dyaOrig="2845">
            <v:shape id="_x0000_i1044" type="#_x0000_t75" style="width:273.75pt;height:141.3pt" o:ole="">
              <v:imagedata r:id="rId36" o:title=""/>
            </v:shape>
            <o:OLEObject Type="Embed" ProgID="Visio.Drawing.11" ShapeID="_x0000_i1044" DrawAspect="Content" ObjectID="_1543479017" r:id="rId38"/>
          </w:object>
        </w:r>
      </w:ins>
    </w:p>
    <w:p w:rsidR="0007768E" w:rsidRDefault="0007768E" w:rsidP="0007768E">
      <w:pPr>
        <w:jc w:val="center"/>
      </w:pP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E81773" w:rsidRDefault="0007768E" w:rsidP="0007768E">
      <w:pPr>
        <w:pStyle w:val="Heading3"/>
      </w:pPr>
      <w:r>
        <w:t>11.</w:t>
      </w:r>
      <w:r w:rsidRPr="00E81773">
        <w:t xml:space="preserve"> Quy trình kiểm tra</w:t>
      </w:r>
      <w:r>
        <w:t xml:space="preserve"> TIMER/COUNTER</w:t>
      </w:r>
    </w:p>
    <w:p w:rsidR="0007768E" w:rsidRDefault="0007768E" w:rsidP="0007768E">
      <w:pPr>
        <w:rPr>
          <w:lang w:eastAsia="en-GB"/>
        </w:rPr>
      </w:pPr>
    </w:p>
    <w:p w:rsidR="0007768E" w:rsidRDefault="0007768E" w:rsidP="0007768E">
      <w:pPr>
        <w:jc w:val="center"/>
      </w:pPr>
    </w:p>
    <w:p w:rsidR="0007768E" w:rsidRDefault="0007768E" w:rsidP="0007768E">
      <w:pPr>
        <w:jc w:val="center"/>
        <w:rPr>
          <w:del w:id="51" w:author="Tamjindo" w:date="2016-12-17T10:35:00Z"/>
        </w:rPr>
      </w:pPr>
      <w:del w:id="52" w:author="Tamjindo" w:date="2016-12-17T10:35:00Z">
        <w:r>
          <w:object w:dxaOrig="5455" w:dyaOrig="2844" w14:anchorId="78527850">
            <v:shape id="_x0000_i1045" type="#_x0000_t75" style="width:273.75pt;height:141.3pt" o:ole="">
              <v:imagedata r:id="rId39" o:title=""/>
            </v:shape>
            <o:OLEObject Type="Embed" ProgID="Visio.Drawing.11" ShapeID="_x0000_i1045" DrawAspect="Content" ObjectID="_1543479018" r:id="rId40"/>
          </w:object>
        </w:r>
      </w:del>
    </w:p>
    <w:p w:rsidR="0007768E" w:rsidRDefault="0007768E" w:rsidP="0007768E">
      <w:pPr>
        <w:jc w:val="center"/>
        <w:rPr>
          <w:ins w:id="53" w:author="Tamjindo" w:date="2016-12-17T10:35:00Z"/>
        </w:rPr>
      </w:pPr>
      <w:ins w:id="54" w:author="Tamjindo" w:date="2016-12-17T10:35:00Z">
        <w:r>
          <w:object w:dxaOrig="5455" w:dyaOrig="2844">
            <v:shape id="_x0000_i1046" type="#_x0000_t75" style="width:273.75pt;height:141.3pt" o:ole="">
              <v:imagedata r:id="rId39" o:title=""/>
            </v:shape>
            <o:OLEObject Type="Embed" ProgID="Visio.Drawing.11" ShapeID="_x0000_i1046" DrawAspect="Content" ObjectID="_1543479019" r:id="rId41"/>
          </w:object>
        </w:r>
      </w:ins>
    </w:p>
    <w:p w:rsidR="0007768E" w:rsidRDefault="0007768E" w:rsidP="0007768E">
      <w:pPr>
        <w:jc w:val="center"/>
      </w:pP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3457F3" w:rsidRDefault="0007768E" w:rsidP="0007768E">
      <w:pPr>
        <w:pStyle w:val="Heading3"/>
      </w:pPr>
      <w:r>
        <w:lastRenderedPageBreak/>
        <w:t>12.</w:t>
      </w:r>
      <w:r w:rsidRPr="003457F3">
        <w:t xml:space="preserve"> Quy trình báo cáo trạng thái hệ thống</w:t>
      </w:r>
    </w:p>
    <w:p w:rsidR="0007768E" w:rsidRDefault="0007768E" w:rsidP="0007768E">
      <w:pPr>
        <w:rPr>
          <w:lang w:eastAsia="en-GB"/>
        </w:rPr>
      </w:pPr>
    </w:p>
    <w:p w:rsidR="0007768E" w:rsidRDefault="0007768E" w:rsidP="0007768E">
      <w:pPr>
        <w:jc w:val="center"/>
        <w:rPr>
          <w:del w:id="55" w:author="Tamjindo" w:date="2016-12-17T10:35:00Z"/>
        </w:rPr>
      </w:pPr>
      <w:del w:id="56" w:author="Tamjindo" w:date="2016-12-17T10:35:00Z">
        <w:r>
          <w:object w:dxaOrig="5455" w:dyaOrig="2844" w14:anchorId="08458F2A">
            <v:shape id="_x0000_i1047" type="#_x0000_t75" style="width:273.75pt;height:141.3pt" o:ole="">
              <v:imagedata r:id="rId42" o:title=""/>
            </v:shape>
            <o:OLEObject Type="Embed" ProgID="Visio.Drawing.11" ShapeID="_x0000_i1047" DrawAspect="Content" ObjectID="_1543479020" r:id="rId43"/>
          </w:object>
        </w:r>
      </w:del>
    </w:p>
    <w:p w:rsidR="0007768E" w:rsidRDefault="0007768E" w:rsidP="0007768E">
      <w:pPr>
        <w:jc w:val="center"/>
        <w:rPr>
          <w:ins w:id="57" w:author="Tamjindo" w:date="2016-12-17T10:35:00Z"/>
        </w:rPr>
      </w:pPr>
      <w:ins w:id="58" w:author="Tamjindo" w:date="2016-12-17T10:35:00Z">
        <w:r>
          <w:object w:dxaOrig="5455" w:dyaOrig="2844">
            <v:shape id="_x0000_i1048" type="#_x0000_t75" style="width:273.75pt;height:141.3pt" o:ole="">
              <v:imagedata r:id="rId42" o:title=""/>
            </v:shape>
            <o:OLEObject Type="Embed" ProgID="Visio.Drawing.11" ShapeID="_x0000_i1048" DrawAspect="Content" ObjectID="_1543479021" r:id="rId44"/>
          </w:object>
        </w:r>
      </w:ins>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 xml:space="preserve">Module định kỳ gửi báo cáo trạng thái hệ thống về server, </w:t>
      </w:r>
      <w:proofErr w:type="gramStart"/>
      <w:r>
        <w:rPr>
          <w:i/>
          <w:sz w:val="24"/>
          <w:lang w:eastAsia="en-GB"/>
        </w:rPr>
        <w:t>chu</w:t>
      </w:r>
      <w:proofErr w:type="gramEnd"/>
      <w:r>
        <w:rPr>
          <w:i/>
          <w:sz w:val="24"/>
          <w:lang w:eastAsia="en-GB"/>
        </w:rPr>
        <w:t xml:space="preserve"> kỳ là giá trị của Timer #03 (tức Report Timer)</w:t>
      </w:r>
      <w:r w:rsidRPr="002C3B16">
        <w:rPr>
          <w:i/>
          <w:sz w:val="24"/>
          <w:lang w:eastAsia="en-GB"/>
        </w:rPr>
        <w:t xml:space="preserve">. </w:t>
      </w:r>
    </w:p>
    <w:p w:rsidR="0007768E" w:rsidRPr="00F10DEF" w:rsidRDefault="0007768E" w:rsidP="0007768E">
      <w:pPr>
        <w:pStyle w:val="Heading3"/>
      </w:pPr>
      <w:r>
        <w:t>13.</w:t>
      </w:r>
      <w:r w:rsidRPr="00F10DEF">
        <w:t xml:space="preserve"> Quy trình quản lý cảnh báo của Server</w:t>
      </w:r>
    </w:p>
    <w:p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07768E" w:rsidRDefault="0007768E" w:rsidP="0007768E">
      <w:pPr>
        <w:ind w:firstLine="432"/>
        <w:jc w:val="both"/>
        <w:rPr>
          <w:lang w:eastAsia="en-GB"/>
        </w:rPr>
      </w:pPr>
      <w:r>
        <w:rPr>
          <w:lang w:eastAsia="en-GB"/>
        </w:rPr>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07768E" w:rsidRPr="00F10DEF" w:rsidRDefault="0007768E" w:rsidP="00D90AFB">
      <w:pPr>
        <w:pStyle w:val="Heading3"/>
        <w:shd w:val="clear" w:color="auto" w:fill="FFFF00"/>
      </w:pPr>
      <w:r>
        <w:t>14.</w:t>
      </w:r>
      <w:r w:rsidRPr="00F10DEF">
        <w:t xml:space="preserve"> Quy trình truy vấn tình trạng hệ thống</w:t>
      </w:r>
    </w:p>
    <w:p w:rsidR="0007768E" w:rsidRDefault="0007768E" w:rsidP="00D90AFB">
      <w:pPr>
        <w:shd w:val="clear" w:color="auto" w:fill="FFFF00"/>
        <w:rPr>
          <w:lang w:eastAsia="en-GB"/>
        </w:rPr>
      </w:pPr>
      <w:r>
        <w:rPr>
          <w:lang w:eastAsia="en-GB"/>
        </w:rPr>
        <w:t xml:space="preserve"> </w:t>
      </w:r>
    </w:p>
    <w:p w:rsidR="0007768E" w:rsidRDefault="0007768E" w:rsidP="00D90AFB">
      <w:pPr>
        <w:jc w:val="center"/>
        <w:rPr>
          <w:del w:id="59" w:author="Tamjindo" w:date="2016-12-17T10:35:00Z"/>
        </w:rPr>
      </w:pPr>
      <w:del w:id="60" w:author="Tamjindo" w:date="2016-12-17T10:35:00Z">
        <w:r>
          <w:object w:dxaOrig="5455" w:dyaOrig="2844" w14:anchorId="4FB3CB49">
            <v:shape id="_x0000_i1049" type="#_x0000_t75" style="width:273.75pt;height:141.3pt" o:ole="">
              <v:imagedata r:id="rId45" o:title=""/>
            </v:shape>
            <o:OLEObject Type="Embed" ProgID="Visio.Drawing.11" ShapeID="_x0000_i1049" DrawAspect="Content" ObjectID="_1543479022" r:id="rId46"/>
          </w:object>
        </w:r>
      </w:del>
    </w:p>
    <w:p w:rsidR="0007768E" w:rsidRDefault="00D90AFB" w:rsidP="00D90AFB">
      <w:pPr>
        <w:jc w:val="center"/>
        <w:rPr>
          <w:ins w:id="61" w:author="Tamjindo" w:date="2016-12-17T10:35:00Z"/>
        </w:rPr>
      </w:pPr>
      <w:ins w:id="62" w:author="Tamjindo" w:date="2016-12-17T10:35:00Z">
        <w:r>
          <w:object w:dxaOrig="7274" w:dyaOrig="3793">
            <v:shape id="_x0000_i1066" type="#_x0000_t75" style="width:365.45pt;height:177.3pt" o:ole="">
              <v:imagedata r:id="rId47" o:title=""/>
            </v:shape>
            <o:OLEObject Type="Embed" ProgID="Visio.Drawing.11" ShapeID="_x0000_i1066" DrawAspect="Content" ObjectID="_1543479023" r:id="rId48"/>
          </w:object>
        </w:r>
      </w:ins>
    </w:p>
    <w:p w:rsidR="0007768E" w:rsidRDefault="0007768E" w:rsidP="00D90AFB">
      <w:pPr>
        <w:shd w:val="clear" w:color="auto" w:fill="FFFF00"/>
        <w:rPr>
          <w:lang w:eastAsia="en-GB"/>
        </w:rPr>
      </w:pPr>
      <w:r>
        <w:rPr>
          <w:lang w:eastAsia="en-GB"/>
        </w:rPr>
        <w:lastRenderedPageBreak/>
        <w:t xml:space="preserve">Lưu ý 1: </w:t>
      </w:r>
    </w:p>
    <w:p w:rsidR="0007768E" w:rsidRPr="002C3B16" w:rsidRDefault="0007768E" w:rsidP="00D90AFB">
      <w:pPr>
        <w:shd w:val="clear" w:color="auto" w:fill="FFFF00"/>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D90AFB">
      <w:pPr>
        <w:shd w:val="clear" w:color="auto" w:fill="FFFF00"/>
        <w:jc w:val="both"/>
        <w:rPr>
          <w:i/>
          <w:sz w:val="24"/>
          <w:lang w:eastAsia="en-GB"/>
        </w:rPr>
      </w:pPr>
      <w:r w:rsidRPr="002C3B16">
        <w:rPr>
          <w:i/>
          <w:sz w:val="24"/>
          <w:lang w:eastAsia="en-GB"/>
        </w:rPr>
        <w:t xml:space="preserve">- Trên Server báo lỗi kết nối (connection error). </w:t>
      </w:r>
    </w:p>
    <w:p w:rsidR="0007768E" w:rsidRDefault="0007768E" w:rsidP="00D90AFB">
      <w:pPr>
        <w:shd w:val="clear" w:color="auto" w:fill="FFFF00"/>
        <w:rPr>
          <w:lang w:eastAsia="en-GB"/>
        </w:rPr>
      </w:pPr>
    </w:p>
    <w:p w:rsidR="0007768E" w:rsidRDefault="0007768E" w:rsidP="00D90AFB">
      <w:pPr>
        <w:shd w:val="clear" w:color="auto" w:fill="FFFF00"/>
        <w:rPr>
          <w:lang w:eastAsia="en-GB"/>
        </w:rPr>
      </w:pPr>
      <w:r>
        <w:rPr>
          <w:lang w:eastAsia="en-GB"/>
        </w:rPr>
        <w:t xml:space="preserve">Lưu ý 2: </w:t>
      </w:r>
    </w:p>
    <w:p w:rsidR="0007768E" w:rsidRDefault="0007768E" w:rsidP="00D90AFB">
      <w:pPr>
        <w:shd w:val="clear" w:color="auto" w:fill="FFFF00"/>
        <w:jc w:val="both"/>
        <w:rPr>
          <w:i/>
          <w:sz w:val="24"/>
          <w:lang w:eastAsia="en-GB"/>
        </w:rPr>
      </w:pPr>
      <w:r w:rsidRPr="002C3B16">
        <w:rPr>
          <w:i/>
          <w:sz w:val="24"/>
          <w:lang w:eastAsia="en-GB"/>
        </w:rPr>
        <w:t xml:space="preserve">- </w:t>
      </w:r>
      <w:r w:rsidR="0064312B">
        <w:rPr>
          <w:i/>
          <w:sz w:val="24"/>
          <w:lang w:eastAsia="en-GB"/>
        </w:rPr>
        <w:t>Bản tin SENSOR REPORT và ON/OFF</w:t>
      </w:r>
      <w:r>
        <w:rPr>
          <w:i/>
          <w:sz w:val="24"/>
          <w:lang w:eastAsia="en-GB"/>
        </w:rPr>
        <w:t xml:space="preserve"> STATUS REPORT sẽ được gửi </w:t>
      </w:r>
      <w:proofErr w:type="gramStart"/>
      <w:r>
        <w:rPr>
          <w:i/>
          <w:sz w:val="24"/>
          <w:lang w:eastAsia="en-GB"/>
        </w:rPr>
        <w:t>theo</w:t>
      </w:r>
      <w:proofErr w:type="gramEnd"/>
      <w:r>
        <w:rPr>
          <w:i/>
          <w:sz w:val="24"/>
          <w:lang w:eastAsia="en-GB"/>
        </w:rPr>
        <w:t xml:space="preserve"> 2 hình thức: Gửi theo chu kỳ, gửi theo sự kiện (khi n</w:t>
      </w:r>
      <w:bookmarkStart w:id="63" w:name="_GoBack"/>
      <w:bookmarkEnd w:id="63"/>
      <w:r>
        <w:rPr>
          <w:i/>
          <w:sz w:val="24"/>
          <w:lang w:eastAsia="en-GB"/>
        </w:rPr>
        <w:t>hận được yêu cầu từ bản tin CHECK SYSTEM STATUS).</w:t>
      </w:r>
    </w:p>
    <w:p w:rsidR="0007768E" w:rsidRDefault="0007768E" w:rsidP="00D90AFB">
      <w:pPr>
        <w:shd w:val="clear" w:color="auto" w:fill="FFFF00"/>
        <w:jc w:val="both"/>
        <w:rPr>
          <w:i/>
          <w:sz w:val="24"/>
          <w:lang w:eastAsia="en-GB"/>
        </w:rPr>
      </w:pPr>
    </w:p>
    <w:p w:rsidR="0007768E" w:rsidRPr="00725B43" w:rsidRDefault="0007768E" w:rsidP="0007768E">
      <w:pPr>
        <w:pStyle w:val="Heading3"/>
      </w:pPr>
      <w:r>
        <w:t>15.</w:t>
      </w:r>
      <w:r w:rsidRPr="00725B43">
        <w:t xml:space="preserve"> Quy trình báo cáo cảnh báo </w:t>
      </w:r>
    </w:p>
    <w:p w:rsidR="0007768E" w:rsidRDefault="0007768E" w:rsidP="0007768E">
      <w:pPr>
        <w:rPr>
          <w:lang w:eastAsia="en-GB"/>
        </w:rPr>
      </w:pPr>
    </w:p>
    <w:p w:rsidR="0007768E" w:rsidRDefault="0007768E" w:rsidP="0007768E">
      <w:pPr>
        <w:jc w:val="center"/>
        <w:rPr>
          <w:del w:id="64" w:author="Tamjindo" w:date="2016-12-17T10:35:00Z"/>
        </w:rPr>
      </w:pPr>
      <w:del w:id="65" w:author="Tamjindo" w:date="2016-12-17T10:35:00Z">
        <w:r>
          <w:object w:dxaOrig="5455" w:dyaOrig="2844" w14:anchorId="3EE175D2">
            <v:shape id="_x0000_i1050" type="#_x0000_t75" style="width:273.75pt;height:141.3pt" o:ole="">
              <v:imagedata r:id="rId49" o:title=""/>
            </v:shape>
            <o:OLEObject Type="Embed" ProgID="Visio.Drawing.11" ShapeID="_x0000_i1050" DrawAspect="Content" ObjectID="_1543479024" r:id="rId50"/>
          </w:object>
        </w:r>
      </w:del>
    </w:p>
    <w:p w:rsidR="0007768E" w:rsidRDefault="0007768E" w:rsidP="0007768E">
      <w:pPr>
        <w:jc w:val="center"/>
        <w:rPr>
          <w:ins w:id="66" w:author="Tamjindo" w:date="2016-12-17T10:35:00Z"/>
        </w:rPr>
      </w:pPr>
      <w:ins w:id="67" w:author="Tamjindo" w:date="2016-12-17T10:35:00Z">
        <w:r>
          <w:object w:dxaOrig="5455" w:dyaOrig="2844">
            <v:shape id="_x0000_i1051" type="#_x0000_t75" style="width:273.75pt;height:141.3pt" o:ole="">
              <v:imagedata r:id="rId49" o:title=""/>
            </v:shape>
            <o:OLEObject Type="Embed" ProgID="Visio.Drawing.11" ShapeID="_x0000_i1051" DrawAspect="Content" ObjectID="_1543479025" r:id="rId51"/>
          </w:object>
        </w:r>
      </w:ins>
    </w:p>
    <w:p w:rsidR="0007768E" w:rsidRPr="002C3B16" w:rsidRDefault="0007768E" w:rsidP="0007768E">
      <w:r w:rsidRPr="002C3B16">
        <w:t>* Lưu ý</w:t>
      </w:r>
      <w:r>
        <w:t xml:space="preserve"> 1</w:t>
      </w:r>
      <w:r w:rsidRPr="002C3B16">
        <w:t xml:space="preserve">: </w:t>
      </w:r>
    </w:p>
    <w:p w:rsidR="0007768E" w:rsidRPr="002C3B16" w:rsidRDefault="0007768E" w:rsidP="0007768E">
      <w:pPr>
        <w:rPr>
          <w:i/>
          <w:sz w:val="24"/>
        </w:rPr>
      </w:pPr>
      <w:r w:rsidRPr="002C3B16">
        <w:rPr>
          <w:i/>
          <w:sz w:val="24"/>
        </w:rPr>
        <w:t>- Báo cáo là event trigger, khi phát hiện sự cố thì sẽ gửi cảnh báo về Server ngay lập tức.</w:t>
      </w:r>
    </w:p>
    <w:p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 xml:space="preserve">Khi Module gửi bản tin hủy cảnh báo mà không nhận được phản hồi từ Server thì sẽ liên tục gửi cảnh báo một cách có </w:t>
      </w:r>
      <w:proofErr w:type="gramStart"/>
      <w:r>
        <w:rPr>
          <w:i/>
          <w:sz w:val="24"/>
        </w:rPr>
        <w:t>chu</w:t>
      </w:r>
      <w:proofErr w:type="gramEnd"/>
      <w:r>
        <w:rPr>
          <w:i/>
          <w:sz w:val="24"/>
        </w:rPr>
        <w:t xml:space="preserve"> kỳ (giá trị của Timer #02, tức Resend Timer)</w:t>
      </w:r>
      <w:r w:rsidRPr="002C3B16">
        <w:rPr>
          <w:i/>
          <w:sz w:val="24"/>
        </w:rPr>
        <w:t>.</w:t>
      </w:r>
    </w:p>
    <w:p w:rsidR="0007768E" w:rsidRPr="002C3B16" w:rsidRDefault="0007768E" w:rsidP="0007768E">
      <w:pPr>
        <w:rPr>
          <w:i/>
          <w:sz w:val="24"/>
        </w:rPr>
      </w:pPr>
    </w:p>
    <w:p w:rsidR="0007768E" w:rsidRPr="00A63A46" w:rsidRDefault="0007768E" w:rsidP="0007768E">
      <w:pPr>
        <w:pStyle w:val="Heading3"/>
      </w:pPr>
      <w:r>
        <w:t>16.</w:t>
      </w:r>
      <w:r w:rsidRPr="00A63A46">
        <w:t xml:space="preserve"> Quy trình hủy cảnh báo </w:t>
      </w:r>
    </w:p>
    <w:p w:rsidR="0007768E" w:rsidRDefault="0007768E" w:rsidP="0007768E">
      <w:pPr>
        <w:rPr>
          <w:lang w:eastAsia="en-GB"/>
        </w:rPr>
      </w:pPr>
    </w:p>
    <w:p w:rsidR="0007768E" w:rsidRDefault="0007768E" w:rsidP="0007768E">
      <w:pPr>
        <w:jc w:val="center"/>
        <w:rPr>
          <w:del w:id="68" w:author="Tamjindo" w:date="2016-12-17T10:35:00Z"/>
        </w:rPr>
      </w:pPr>
      <w:del w:id="69" w:author="Tamjindo" w:date="2016-12-17T10:35:00Z">
        <w:r>
          <w:object w:dxaOrig="5455" w:dyaOrig="2844" w14:anchorId="2BF12855">
            <v:shape id="_x0000_i1052" type="#_x0000_t75" style="width:273.75pt;height:141.3pt" o:ole="">
              <v:imagedata r:id="rId52" o:title=""/>
            </v:shape>
            <o:OLEObject Type="Embed" ProgID="Visio.Drawing.11" ShapeID="_x0000_i1052" DrawAspect="Content" ObjectID="_1543479026" r:id="rId53"/>
          </w:object>
        </w:r>
      </w:del>
    </w:p>
    <w:p w:rsidR="0007768E" w:rsidRDefault="0007768E" w:rsidP="0007768E">
      <w:pPr>
        <w:jc w:val="center"/>
        <w:rPr>
          <w:ins w:id="70" w:author="Tamjindo" w:date="2016-12-17T10:35:00Z"/>
        </w:rPr>
      </w:pPr>
      <w:ins w:id="71" w:author="Tamjindo" w:date="2016-12-17T10:35:00Z">
        <w:r>
          <w:object w:dxaOrig="5455" w:dyaOrig="2844">
            <v:shape id="_x0000_i1053" type="#_x0000_t75" style="width:273.75pt;height:141.3pt" o:ole="">
              <v:imagedata r:id="rId52" o:title=""/>
            </v:shape>
            <o:OLEObject Type="Embed" ProgID="Visio.Drawing.11" ShapeID="_x0000_i1053" DrawAspect="Content" ObjectID="_1543479027" r:id="rId54"/>
          </w:object>
        </w:r>
      </w:ins>
    </w:p>
    <w:p w:rsidR="0007768E" w:rsidRPr="0012464A" w:rsidRDefault="0007768E" w:rsidP="0007768E">
      <w:pPr>
        <w:rPr>
          <w:i/>
        </w:rPr>
      </w:pPr>
      <w:r w:rsidRPr="0012464A">
        <w:rPr>
          <w:i/>
        </w:rPr>
        <w:t>* Lưu ý</w:t>
      </w:r>
      <w:r>
        <w:rPr>
          <w:i/>
        </w:rPr>
        <w:t xml:space="preserve"> 1</w:t>
      </w:r>
      <w:r w:rsidRPr="0012464A">
        <w:rPr>
          <w:i/>
        </w:rPr>
        <w:t xml:space="preserve">: </w:t>
      </w:r>
    </w:p>
    <w:p w:rsidR="0007768E" w:rsidRPr="00110784" w:rsidRDefault="0007768E" w:rsidP="0007768E">
      <w:pPr>
        <w:rPr>
          <w:i/>
          <w:sz w:val="24"/>
        </w:rPr>
      </w:pPr>
      <w:r w:rsidRPr="00110784">
        <w:rPr>
          <w:i/>
          <w:sz w:val="24"/>
        </w:rPr>
        <w:t>- Báo cáo là event trigger, khi phát hiện sự cố thì sẽ gửi cảnh báo về Server ngay lập tức.</w:t>
      </w:r>
    </w:p>
    <w:p w:rsidR="0007768E" w:rsidRPr="00110784" w:rsidRDefault="0007768E" w:rsidP="0007768E">
      <w:pPr>
        <w:rPr>
          <w:i/>
          <w:sz w:val="24"/>
        </w:rPr>
      </w:pPr>
      <w:r w:rsidRPr="00110784">
        <w:rPr>
          <w:i/>
          <w:sz w:val="24"/>
        </w:rPr>
        <w:lastRenderedPageBreak/>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 xml:space="preserve">Khi Module gửi bản tin hủy cảnh báo mà không nhận được phản hồi từ Server thì sẽ liên tục gửi cảnh báo một cách có </w:t>
      </w:r>
      <w:proofErr w:type="gramStart"/>
      <w:r>
        <w:rPr>
          <w:i/>
          <w:sz w:val="24"/>
        </w:rPr>
        <w:t>chu</w:t>
      </w:r>
      <w:proofErr w:type="gramEnd"/>
      <w:r>
        <w:rPr>
          <w:i/>
          <w:sz w:val="24"/>
        </w:rPr>
        <w:t xml:space="preserve"> kỳ (giá trị của Timer #02, tức Resend Timer)</w:t>
      </w:r>
      <w:r w:rsidRPr="002C3B16">
        <w:rPr>
          <w:i/>
          <w:sz w:val="24"/>
        </w:rPr>
        <w:t>.</w:t>
      </w:r>
    </w:p>
    <w:p w:rsidR="0007768E" w:rsidRPr="00A63A46" w:rsidRDefault="0007768E" w:rsidP="0007768E">
      <w:pPr>
        <w:pStyle w:val="Heading3"/>
      </w:pPr>
      <w:r>
        <w:t>17.</w:t>
      </w:r>
      <w:r w:rsidRPr="00A63A46">
        <w:t xml:space="preserve"> Quy trình nạp tiền vào tài khoản Module</w:t>
      </w:r>
    </w:p>
    <w:p w:rsidR="0007768E" w:rsidRPr="004E126E" w:rsidRDefault="0007768E" w:rsidP="0007768E">
      <w:pPr>
        <w:rPr>
          <w:lang w:eastAsia="en-GB"/>
        </w:rPr>
      </w:pPr>
    </w:p>
    <w:p w:rsidR="0007768E" w:rsidRDefault="0007768E" w:rsidP="0007768E">
      <w:pPr>
        <w:jc w:val="center"/>
        <w:rPr>
          <w:del w:id="72" w:author="Tamjindo" w:date="2016-12-17T10:35:00Z"/>
        </w:rPr>
      </w:pPr>
      <w:del w:id="73" w:author="Tamjindo" w:date="2016-12-17T10:35:00Z">
        <w:r>
          <w:object w:dxaOrig="5455" w:dyaOrig="2845" w14:anchorId="22E8C6E6">
            <v:shape id="_x0000_i1054" type="#_x0000_t75" style="width:273.75pt;height:141.3pt" o:ole="">
              <v:imagedata r:id="rId55" o:title=""/>
            </v:shape>
            <o:OLEObject Type="Embed" ProgID="Visio.Drawing.11" ShapeID="_x0000_i1054" DrawAspect="Content" ObjectID="_1543479028" r:id="rId56"/>
          </w:object>
        </w:r>
      </w:del>
    </w:p>
    <w:p w:rsidR="0007768E" w:rsidRDefault="0007768E" w:rsidP="0007768E">
      <w:pPr>
        <w:jc w:val="center"/>
        <w:rPr>
          <w:ins w:id="74" w:author="Tamjindo" w:date="2016-12-17T10:35:00Z"/>
        </w:rPr>
      </w:pPr>
      <w:ins w:id="75" w:author="Tamjindo" w:date="2016-12-17T10:35:00Z">
        <w:r>
          <w:object w:dxaOrig="5455" w:dyaOrig="2845">
            <v:shape id="_x0000_i1055" type="#_x0000_t75" style="width:273.75pt;height:141.3pt" o:ole="">
              <v:imagedata r:id="rId55" o:title=""/>
            </v:shape>
            <o:OLEObject Type="Embed" ProgID="Visio.Drawing.11" ShapeID="_x0000_i1055" DrawAspect="Content" ObjectID="_1543479029" r:id="rId57"/>
          </w:object>
        </w:r>
      </w:ins>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1*cardcode#) để nạp tiền vào SIM. Khi Module nhận được sẽ gửi trực tiếp chuỗi mã này để nạp tiền.</w:t>
      </w:r>
    </w:p>
    <w:p w:rsidR="0007768E" w:rsidRPr="00A63A46" w:rsidRDefault="0007768E" w:rsidP="0007768E">
      <w:pPr>
        <w:pStyle w:val="Heading3"/>
      </w:pPr>
      <w:r>
        <w:t>18.</w:t>
      </w:r>
      <w:r w:rsidRPr="00A63A46">
        <w:t xml:space="preserve"> Quy trình CHECK ACCOUNT</w:t>
      </w:r>
    </w:p>
    <w:p w:rsidR="0007768E" w:rsidRDefault="0007768E" w:rsidP="0007768E">
      <w:pPr>
        <w:rPr>
          <w:lang w:eastAsia="en-GB"/>
        </w:rPr>
      </w:pPr>
    </w:p>
    <w:p w:rsidR="0007768E" w:rsidRDefault="0007768E" w:rsidP="0007768E">
      <w:pPr>
        <w:jc w:val="center"/>
        <w:rPr>
          <w:del w:id="76" w:author="Tamjindo" w:date="2016-12-17T10:35:00Z"/>
        </w:rPr>
      </w:pPr>
      <w:del w:id="77" w:author="Tamjindo" w:date="2016-12-17T10:35:00Z">
        <w:r>
          <w:object w:dxaOrig="5455" w:dyaOrig="2845" w14:anchorId="78675ADE">
            <v:shape id="_x0000_i1056" type="#_x0000_t75" style="width:273.75pt;height:141.3pt" o:ole="">
              <v:imagedata r:id="rId58" o:title=""/>
            </v:shape>
            <o:OLEObject Type="Embed" ProgID="Visio.Drawing.11" ShapeID="_x0000_i1056" DrawAspect="Content" ObjectID="_1543479030" r:id="rId59"/>
          </w:object>
        </w:r>
      </w:del>
    </w:p>
    <w:p w:rsidR="0007768E" w:rsidRDefault="0007768E" w:rsidP="0007768E">
      <w:pPr>
        <w:jc w:val="center"/>
        <w:rPr>
          <w:ins w:id="78" w:author="Tamjindo" w:date="2016-12-17T10:35:00Z"/>
        </w:rPr>
      </w:pPr>
      <w:ins w:id="79" w:author="Tamjindo" w:date="2016-12-17T10:35:00Z">
        <w:r>
          <w:object w:dxaOrig="5455" w:dyaOrig="2845">
            <v:shape id="_x0000_i1057" type="#_x0000_t75" style="width:273.75pt;height:141.3pt" o:ole="">
              <v:imagedata r:id="rId58" o:title=""/>
            </v:shape>
            <o:OLEObject Type="Embed" ProgID="Visio.Drawing.11" ShapeID="_x0000_i1057" DrawAspect="Content" ObjectID="_1543479031" r:id="rId60"/>
          </w:object>
        </w:r>
      </w:ins>
    </w:p>
    <w:p w:rsidR="0007768E" w:rsidRDefault="0007768E" w:rsidP="0007768E">
      <w:pPr>
        <w:rPr>
          <w:lang w:eastAsia="en-GB"/>
        </w:rPr>
      </w:pP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lastRenderedPageBreak/>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768E" w:rsidRDefault="0007768E" w:rsidP="0007768E">
      <w:pPr>
        <w:rPr>
          <w:i/>
          <w:sz w:val="24"/>
          <w:lang w:eastAsia="en-GB"/>
        </w:rPr>
      </w:pPr>
    </w:p>
    <w:p w:rsidR="0007768E" w:rsidRPr="00F10DEF" w:rsidRDefault="0007768E" w:rsidP="0007768E">
      <w:pPr>
        <w:pStyle w:val="Heading3"/>
      </w:pPr>
      <w:r>
        <w:t>19.</w:t>
      </w:r>
      <w:r w:rsidRPr="00F10DEF">
        <w:t xml:space="preserve"> Quy trình reset password</w:t>
      </w:r>
    </w:p>
    <w:p w:rsidR="0007768E" w:rsidRDefault="0007768E" w:rsidP="0007768E">
      <w:pPr>
        <w:rPr>
          <w:lang w:eastAsia="en-GB"/>
        </w:rPr>
      </w:pPr>
    </w:p>
    <w:p w:rsidR="0007768E" w:rsidRDefault="0007768E" w:rsidP="0007768E">
      <w:pPr>
        <w:jc w:val="center"/>
        <w:rPr>
          <w:del w:id="80" w:author="Tamjindo" w:date="2016-12-17T10:35:00Z"/>
        </w:rPr>
      </w:pPr>
      <w:del w:id="81" w:author="Tamjindo" w:date="2016-12-17T10:35:00Z">
        <w:r>
          <w:object w:dxaOrig="5455" w:dyaOrig="2844" w14:anchorId="5607D6CD">
            <v:shape id="_x0000_i1058" type="#_x0000_t75" style="width:273.75pt;height:141.3pt" o:ole="">
              <v:imagedata r:id="rId61" o:title=""/>
            </v:shape>
            <o:OLEObject Type="Embed" ProgID="Visio.Drawing.11" ShapeID="_x0000_i1058" DrawAspect="Content" ObjectID="_1543479032" r:id="rId62"/>
          </w:object>
        </w:r>
      </w:del>
    </w:p>
    <w:p w:rsidR="0007768E" w:rsidRDefault="0007768E" w:rsidP="0007768E">
      <w:pPr>
        <w:jc w:val="center"/>
        <w:rPr>
          <w:ins w:id="82" w:author="Tamjindo" w:date="2016-12-17T10:35:00Z"/>
        </w:rPr>
      </w:pPr>
      <w:ins w:id="83" w:author="Tamjindo" w:date="2016-12-17T10:35:00Z">
        <w:r>
          <w:object w:dxaOrig="5455" w:dyaOrig="2844">
            <v:shape id="_x0000_i1059" type="#_x0000_t75" style="width:273.75pt;height:141.3pt" o:ole="">
              <v:imagedata r:id="rId61" o:title=""/>
            </v:shape>
            <o:OLEObject Type="Embed" ProgID="Visio.Drawing.11" ShapeID="_x0000_i1059" DrawAspect="Content" ObjectID="_1543479033" r:id="rId63"/>
          </w:object>
        </w:r>
      </w:ins>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r w:rsidRPr="002C3B16">
        <w:rPr>
          <w:i/>
          <w:sz w:val="24"/>
          <w:lang w:eastAsia="en-GB"/>
        </w:rPr>
        <w:t xml:space="preserve">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4E126E" w:rsidRDefault="0007768E" w:rsidP="0007768E">
      <w:pPr>
        <w:rPr>
          <w:lang w:eastAsia="en-GB"/>
        </w:rPr>
      </w:pPr>
    </w:p>
    <w:p w:rsidR="0007768E" w:rsidRDefault="0007768E" w:rsidP="0007768E">
      <w:pPr>
        <w:pStyle w:val="Heading3"/>
      </w:pPr>
      <w:r>
        <w:t>20.</w:t>
      </w:r>
      <w:r w:rsidRPr="007C1EC2">
        <w:t xml:space="preserve"> Quy trình HARD EMERGENCY STOP</w:t>
      </w:r>
    </w:p>
    <w:p w:rsidR="0007768E" w:rsidRDefault="0007768E" w:rsidP="0007768E">
      <w:pPr>
        <w:rPr>
          <w:lang w:eastAsia="en-GB"/>
        </w:rPr>
      </w:pPr>
      <w:r>
        <w:rPr>
          <w:lang w:eastAsia="en-GB"/>
        </w:rPr>
        <w:t>- Quy trình được kích hoạt khi nút Emergency Stop ở tủ điện Module được kích hoạt.</w:t>
      </w:r>
    </w:p>
    <w:p w:rsidR="0007768E" w:rsidRDefault="0007768E" w:rsidP="0007768E">
      <w:pPr>
        <w:rPr>
          <w:lang w:eastAsia="en-GB"/>
        </w:rPr>
      </w:pPr>
    </w:p>
    <w:p w:rsidR="0007768E" w:rsidRDefault="0007768E" w:rsidP="0007768E">
      <w:pPr>
        <w:jc w:val="center"/>
        <w:rPr>
          <w:del w:id="84" w:author="Tamjindo" w:date="2016-12-17T10:35:00Z"/>
          <w:lang w:eastAsia="en-GB"/>
        </w:rPr>
      </w:pPr>
      <w:del w:id="85" w:author="Tamjindo" w:date="2016-12-17T10:35:00Z">
        <w:r>
          <w:object w:dxaOrig="11271" w:dyaOrig="4583" w14:anchorId="74F3CE3C">
            <v:shape id="_x0000_i1060" type="#_x0000_t75" style="width:453.75pt;height:183.4pt" o:ole="">
              <v:imagedata r:id="rId64" o:title=""/>
            </v:shape>
            <o:OLEObject Type="Embed" ProgID="Visio.Drawing.11" ShapeID="_x0000_i1060" DrawAspect="Content" ObjectID="_1543479034" r:id="rId65"/>
          </w:object>
        </w:r>
      </w:del>
    </w:p>
    <w:p w:rsidR="0007768E" w:rsidRDefault="0007768E" w:rsidP="0007768E">
      <w:pPr>
        <w:jc w:val="center"/>
        <w:rPr>
          <w:ins w:id="86" w:author="Tamjindo" w:date="2016-12-17T10:35:00Z"/>
          <w:lang w:eastAsia="en-GB"/>
        </w:rPr>
      </w:pPr>
      <w:ins w:id="87" w:author="Tamjindo" w:date="2016-12-17T10:35:00Z">
        <w:r>
          <w:object w:dxaOrig="11271" w:dyaOrig="4583">
            <v:shape id="_x0000_i1061" type="#_x0000_t75" style="width:453.75pt;height:183.4pt" o:ole="">
              <v:imagedata r:id="rId64" o:title=""/>
            </v:shape>
            <o:OLEObject Type="Embed" ProgID="Visio.Drawing.11" ShapeID="_x0000_i1061" DrawAspect="Content" ObjectID="_1543479035" r:id="rId66"/>
          </w:object>
        </w:r>
      </w:ins>
    </w:p>
    <w:p w:rsidR="0007768E" w:rsidRDefault="0007768E" w:rsidP="0007768E">
      <w:pPr>
        <w:jc w:val="center"/>
        <w:rPr>
          <w:lang w:eastAsia="en-GB"/>
        </w:rPr>
      </w:pPr>
    </w:p>
    <w:p w:rsidR="0007768E" w:rsidRDefault="0007768E" w:rsidP="0007768E">
      <w:pPr>
        <w:jc w:val="center"/>
        <w:rPr>
          <w:lang w:eastAsia="en-GB"/>
        </w:rPr>
      </w:pPr>
    </w:p>
    <w:p w:rsidR="0007768E" w:rsidRPr="007C1EC2" w:rsidRDefault="0007768E" w:rsidP="0007768E">
      <w:pPr>
        <w:pStyle w:val="Heading3"/>
      </w:pPr>
      <w:r>
        <w:lastRenderedPageBreak/>
        <w:t>21.</w:t>
      </w:r>
      <w:r w:rsidRPr="007C1EC2">
        <w:t xml:space="preserve"> Quy trình SOFT EMERGENCY STOP</w:t>
      </w:r>
    </w:p>
    <w:p w:rsidR="0007768E" w:rsidRDefault="0007768E" w:rsidP="0007768E">
      <w:pPr>
        <w:rPr>
          <w:lang w:eastAsia="en-GB"/>
        </w:rPr>
      </w:pPr>
      <w:r>
        <w:rPr>
          <w:lang w:eastAsia="en-GB"/>
        </w:rPr>
        <w:t>- Quy trình được kích hoạt khi nút Emergency Stop mềm trên webserver được kích hoạt.</w:t>
      </w:r>
    </w:p>
    <w:p w:rsidR="0007768E" w:rsidRDefault="0007768E" w:rsidP="0007768E">
      <w:pPr>
        <w:rPr>
          <w:lang w:eastAsia="en-GB"/>
        </w:rPr>
      </w:pPr>
    </w:p>
    <w:p w:rsidR="0007768E" w:rsidRDefault="0007768E" w:rsidP="0007768E">
      <w:pPr>
        <w:jc w:val="center"/>
        <w:rPr>
          <w:del w:id="88" w:author="Tamjindo" w:date="2016-12-17T10:35:00Z"/>
        </w:rPr>
      </w:pPr>
      <w:del w:id="89" w:author="Tamjindo" w:date="2016-12-17T10:35:00Z">
        <w:r>
          <w:object w:dxaOrig="11271" w:dyaOrig="4614" w14:anchorId="388EC933">
            <v:shape id="_x0000_i1062" type="#_x0000_t75" style="width:453.75pt;height:186.1pt" o:ole="">
              <v:imagedata r:id="rId67" o:title=""/>
            </v:shape>
            <o:OLEObject Type="Embed" ProgID="Visio.Drawing.11" ShapeID="_x0000_i1062" DrawAspect="Content" ObjectID="_1543479036" r:id="rId68"/>
          </w:object>
        </w:r>
      </w:del>
    </w:p>
    <w:p w:rsidR="0007768E" w:rsidRDefault="0007768E" w:rsidP="0007768E">
      <w:pPr>
        <w:jc w:val="center"/>
        <w:rPr>
          <w:ins w:id="90" w:author="Tamjindo" w:date="2016-12-17T10:35:00Z"/>
        </w:rPr>
      </w:pPr>
      <w:ins w:id="91" w:author="Tamjindo" w:date="2016-12-17T10:35:00Z">
        <w:r>
          <w:object w:dxaOrig="11271" w:dyaOrig="4614">
            <v:shape id="_x0000_i1063" type="#_x0000_t75" style="width:453.75pt;height:186.1pt" o:ole="">
              <v:imagedata r:id="rId67" o:title=""/>
            </v:shape>
            <o:OLEObject Type="Embed" ProgID="Visio.Drawing.11" ShapeID="_x0000_i1063" DrawAspect="Content" ObjectID="_1543479037" r:id="rId69"/>
          </w:object>
        </w:r>
      </w:ins>
    </w:p>
    <w:p w:rsidR="0007768E" w:rsidRDefault="0007768E" w:rsidP="0007768E">
      <w:pPr>
        <w:jc w:val="center"/>
      </w:pPr>
    </w:p>
    <w:p w:rsidR="0007768E" w:rsidRDefault="0007768E" w:rsidP="0007768E">
      <w:pPr>
        <w:pStyle w:val="Heading3"/>
        <w:shd w:val="clear" w:color="auto" w:fill="FABF8F" w:themeFill="accent6" w:themeFillTint="99"/>
      </w:pPr>
      <w:r>
        <w:t>21.</w:t>
      </w:r>
      <w:r w:rsidRPr="007C1EC2">
        <w:t xml:space="preserve"> Quy trình </w:t>
      </w:r>
      <w:r>
        <w:t>NEW MODULE NOTIFY</w:t>
      </w:r>
    </w:p>
    <w:p w:rsidR="0007768E" w:rsidRDefault="0007768E" w:rsidP="0007768E">
      <w:pPr>
        <w:shd w:val="clear" w:color="auto" w:fill="FABF8F" w:themeFill="accent6" w:themeFillTint="99"/>
        <w:rPr>
          <w:lang w:eastAsia="en-GB"/>
        </w:rPr>
      </w:pPr>
      <w:r>
        <w:rPr>
          <w:lang w:eastAsia="en-GB"/>
        </w:rPr>
        <w:t>- Quy trình được kíck hoạt khi một Module mới kết nối thành công với Server.</w:t>
      </w:r>
    </w:p>
    <w:p w:rsidR="0007768E" w:rsidRPr="00223EB1" w:rsidRDefault="0007768E" w:rsidP="0007768E">
      <w:pPr>
        <w:shd w:val="clear" w:color="auto" w:fill="FABF8F" w:themeFill="accent6" w:themeFillTint="99"/>
        <w:rPr>
          <w:lang w:eastAsia="en-GB"/>
        </w:rPr>
      </w:pPr>
    </w:p>
    <w:p w:rsidR="0007768E" w:rsidRPr="00197EF4" w:rsidRDefault="0007768E" w:rsidP="0007768E">
      <w:pPr>
        <w:shd w:val="clear" w:color="auto" w:fill="FABF8F" w:themeFill="accent6" w:themeFillTint="99"/>
        <w:jc w:val="center"/>
        <w:rPr>
          <w:del w:id="92" w:author="Tamjindo" w:date="2016-12-17T10:35:00Z"/>
          <w:lang w:eastAsia="en-GB"/>
        </w:rPr>
      </w:pPr>
      <w:del w:id="93" w:author="Tamjindo" w:date="2016-12-17T10:35:00Z">
        <w:r>
          <w:object w:dxaOrig="5455" w:dyaOrig="2845" w14:anchorId="46F510FB">
            <v:shape id="_x0000_i1064" type="#_x0000_t75" style="width:273.75pt;height:141.3pt" o:ole="">
              <v:imagedata r:id="rId70" o:title=""/>
            </v:shape>
            <o:OLEObject Type="Embed" ProgID="Visio.Drawing.11" ShapeID="_x0000_i1064" DrawAspect="Content" ObjectID="_1543479038" r:id="rId71"/>
          </w:object>
        </w:r>
      </w:del>
    </w:p>
    <w:p w:rsidR="0007768E" w:rsidRPr="00197EF4" w:rsidRDefault="0007768E" w:rsidP="0007768E">
      <w:pPr>
        <w:shd w:val="clear" w:color="auto" w:fill="FABF8F" w:themeFill="accent6" w:themeFillTint="99"/>
        <w:jc w:val="center"/>
        <w:rPr>
          <w:ins w:id="94" w:author="Tamjindo" w:date="2016-12-17T10:35:00Z"/>
          <w:lang w:eastAsia="en-GB"/>
        </w:rPr>
      </w:pPr>
      <w:ins w:id="95" w:author="Tamjindo" w:date="2016-12-17T10:35:00Z">
        <w:r>
          <w:object w:dxaOrig="5455" w:dyaOrig="2845">
            <v:shape id="_x0000_i1065" type="#_x0000_t75" style="width:273.75pt;height:141.3pt" o:ole="">
              <v:imagedata r:id="rId70" o:title=""/>
            </v:shape>
            <o:OLEObject Type="Embed" ProgID="Visio.Drawing.11" ShapeID="_x0000_i1065" DrawAspect="Content" ObjectID="_1543479039" r:id="rId72"/>
          </w:object>
        </w:r>
      </w:ins>
    </w:p>
    <w:p w:rsidR="0007768E" w:rsidRPr="0007768E" w:rsidRDefault="0007768E" w:rsidP="0007768E">
      <w:pPr>
        <w:rPr>
          <w:lang w:val="fr-FR" w:eastAsia="en-GB"/>
        </w:rPr>
      </w:pPr>
    </w:p>
    <w:sectPr w:rsidR="0007768E" w:rsidRPr="0007768E" w:rsidSect="00481838">
      <w:headerReference w:type="default" r:id="rId73"/>
      <w:footerReference w:type="default" r:id="rId74"/>
      <w:pgSz w:w="11907" w:h="16840" w:code="9"/>
      <w:pgMar w:top="851" w:right="1134" w:bottom="851" w:left="1701" w:header="851" w:footer="794"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68C3" w:rsidRDefault="004C68C3">
      <w:r>
        <w:separator/>
      </w:r>
    </w:p>
  </w:endnote>
  <w:endnote w:type="continuationSeparator" w:id="0">
    <w:p w:rsidR="004C68C3" w:rsidRDefault="004C68C3">
      <w:r>
        <w:continuationSeparator/>
      </w:r>
    </w:p>
  </w:endnote>
  <w:endnote w:type="continuationNotice" w:id="1">
    <w:p w:rsidR="004C68C3" w:rsidRDefault="004C68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A3"/>
    <w:family w:val="swiss"/>
    <w:pitch w:val="variable"/>
    <w:sig w:usb0="20002A87" w:usb1="80000000" w:usb2="00000008" w:usb3="00000000" w:csb0="000001FF" w:csb1="00000000"/>
  </w:font>
  <w:font w:name="Tahoma">
    <w:panose1 w:val="020B0604030504040204"/>
    <w:charset w:val="A3"/>
    <w:family w:val="swiss"/>
    <w:pitch w:val="variable"/>
    <w:sig w:usb0="61002A87" w:usb1="80000000" w:usb2="00000008"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1ED4" w:rsidRDefault="00A91ED4" w:rsidP="00C774AF">
    <w:pPr>
      <w:pStyle w:val="Footer"/>
      <w:jc w:val="right"/>
    </w:pPr>
    <w:r w:rsidRPr="00732E38">
      <w:rPr>
        <w:rStyle w:val="PageNumber"/>
        <w:rFonts w:cs="VNI-Times"/>
      </w:rPr>
      <w:tab/>
    </w:r>
    <w:r>
      <w:tab/>
      <w:t xml:space="preserve">- </w:t>
    </w:r>
    <w:r>
      <w:fldChar w:fldCharType="begin"/>
    </w:r>
    <w:r>
      <w:instrText xml:space="preserve"> PAGE </w:instrText>
    </w:r>
    <w:r>
      <w:fldChar w:fldCharType="separate"/>
    </w:r>
    <w:r w:rsidR="0064312B">
      <w:rPr>
        <w:noProof/>
      </w:rPr>
      <w:t>23</w:t>
    </w:r>
    <w:r>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68C3" w:rsidRDefault="004C68C3">
      <w:r>
        <w:separator/>
      </w:r>
    </w:p>
  </w:footnote>
  <w:footnote w:type="continuationSeparator" w:id="0">
    <w:p w:rsidR="004C68C3" w:rsidRDefault="004C68C3">
      <w:r>
        <w:continuationSeparator/>
      </w:r>
    </w:p>
  </w:footnote>
  <w:footnote w:type="continuationNotice" w:id="1">
    <w:p w:rsidR="004C68C3" w:rsidRDefault="004C68C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22F7" w:rsidRDefault="003F22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C051F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5"/>
  </w:num>
  <w:num w:numId="3">
    <w:abstractNumId w:val="11"/>
  </w:num>
  <w:num w:numId="4">
    <w:abstractNumId w:val="24"/>
  </w:num>
  <w:num w:numId="5">
    <w:abstractNumId w:val="2"/>
  </w:num>
  <w:num w:numId="6">
    <w:abstractNumId w:val="1"/>
  </w:num>
  <w:num w:numId="7">
    <w:abstractNumId w:val="30"/>
  </w:num>
  <w:num w:numId="8">
    <w:abstractNumId w:val="28"/>
  </w:num>
  <w:num w:numId="9">
    <w:abstractNumId w:val="10"/>
  </w:num>
  <w:num w:numId="10">
    <w:abstractNumId w:val="23"/>
  </w:num>
  <w:num w:numId="11">
    <w:abstractNumId w:val="3"/>
  </w:num>
  <w:num w:numId="12">
    <w:abstractNumId w:val="34"/>
  </w:num>
  <w:num w:numId="13">
    <w:abstractNumId w:val="15"/>
  </w:num>
  <w:num w:numId="14">
    <w:abstractNumId w:val="13"/>
  </w:num>
  <w:num w:numId="15">
    <w:abstractNumId w:val="37"/>
  </w:num>
  <w:num w:numId="16">
    <w:abstractNumId w:val="8"/>
  </w:num>
  <w:num w:numId="17">
    <w:abstractNumId w:val="21"/>
  </w:num>
  <w:num w:numId="18">
    <w:abstractNumId w:val="35"/>
  </w:num>
  <w:num w:numId="19">
    <w:abstractNumId w:val="12"/>
  </w:num>
  <w:num w:numId="20">
    <w:abstractNumId w:val="0"/>
  </w:num>
  <w:num w:numId="21">
    <w:abstractNumId w:val="32"/>
  </w:num>
  <w:num w:numId="22">
    <w:abstractNumId w:val="31"/>
  </w:num>
  <w:num w:numId="23">
    <w:abstractNumId w:val="29"/>
  </w:num>
  <w:num w:numId="24">
    <w:abstractNumId w:val="18"/>
  </w:num>
  <w:num w:numId="25">
    <w:abstractNumId w:val="20"/>
  </w:num>
  <w:num w:numId="26">
    <w:abstractNumId w:val="25"/>
  </w:num>
  <w:num w:numId="27">
    <w:abstractNumId w:val="6"/>
  </w:num>
  <w:num w:numId="28">
    <w:abstractNumId w:val="19"/>
  </w:num>
  <w:num w:numId="29">
    <w:abstractNumId w:val="4"/>
  </w:num>
  <w:num w:numId="30">
    <w:abstractNumId w:val="9"/>
  </w:num>
  <w:num w:numId="31">
    <w:abstractNumId w:val="22"/>
  </w:num>
  <w:num w:numId="32">
    <w:abstractNumId w:val="14"/>
  </w:num>
  <w:num w:numId="33">
    <w:abstractNumId w:val="7"/>
  </w:num>
  <w:num w:numId="34">
    <w:abstractNumId w:val="33"/>
  </w:num>
  <w:num w:numId="35">
    <w:abstractNumId w:val="27"/>
  </w:num>
  <w:num w:numId="36">
    <w:abstractNumId w:val="17"/>
  </w:num>
  <w:num w:numId="37">
    <w:abstractNumId w:val="36"/>
  </w:num>
  <w:num w:numId="38">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381"/>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531"/>
    <w:rsid w:val="00045889"/>
    <w:rsid w:val="000467E1"/>
    <w:rsid w:val="00046FA0"/>
    <w:rsid w:val="00047230"/>
    <w:rsid w:val="0004740C"/>
    <w:rsid w:val="00050F10"/>
    <w:rsid w:val="0005134C"/>
    <w:rsid w:val="000535BD"/>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7A49"/>
    <w:rsid w:val="001B02CD"/>
    <w:rsid w:val="001B1F35"/>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0E5F"/>
    <w:rsid w:val="002D3EE5"/>
    <w:rsid w:val="002D40D9"/>
    <w:rsid w:val="002D44CC"/>
    <w:rsid w:val="002E05F8"/>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22F7"/>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476A3"/>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C68C3"/>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556D"/>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2B"/>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4215"/>
    <w:rsid w:val="006662CD"/>
    <w:rsid w:val="00666F60"/>
    <w:rsid w:val="006704F5"/>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495A"/>
    <w:rsid w:val="00735678"/>
    <w:rsid w:val="00735919"/>
    <w:rsid w:val="007371A6"/>
    <w:rsid w:val="00737702"/>
    <w:rsid w:val="00740249"/>
    <w:rsid w:val="00741CC7"/>
    <w:rsid w:val="00742636"/>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19D"/>
    <w:rsid w:val="00782BDE"/>
    <w:rsid w:val="00783916"/>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6723"/>
    <w:rsid w:val="008F7D7E"/>
    <w:rsid w:val="009031E5"/>
    <w:rsid w:val="00903D47"/>
    <w:rsid w:val="0090526E"/>
    <w:rsid w:val="00907F2F"/>
    <w:rsid w:val="0091027B"/>
    <w:rsid w:val="009120F5"/>
    <w:rsid w:val="00920752"/>
    <w:rsid w:val="00921055"/>
    <w:rsid w:val="00921458"/>
    <w:rsid w:val="00921887"/>
    <w:rsid w:val="009222ED"/>
    <w:rsid w:val="00922D2A"/>
    <w:rsid w:val="00922D36"/>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1ED4"/>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4501"/>
    <w:rsid w:val="00C25919"/>
    <w:rsid w:val="00C26F4D"/>
    <w:rsid w:val="00C279D0"/>
    <w:rsid w:val="00C326D9"/>
    <w:rsid w:val="00C33289"/>
    <w:rsid w:val="00C3329C"/>
    <w:rsid w:val="00C33791"/>
    <w:rsid w:val="00C34C33"/>
    <w:rsid w:val="00C35B30"/>
    <w:rsid w:val="00C3653B"/>
    <w:rsid w:val="00C408F2"/>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EDB"/>
    <w:rsid w:val="00CD0862"/>
    <w:rsid w:val="00CD09F9"/>
    <w:rsid w:val="00CD2AC5"/>
    <w:rsid w:val="00CD2B2B"/>
    <w:rsid w:val="00CD3027"/>
    <w:rsid w:val="00CD47F4"/>
    <w:rsid w:val="00CD4A86"/>
    <w:rsid w:val="00CD4F29"/>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502"/>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AFB"/>
    <w:rsid w:val="00D90B26"/>
    <w:rsid w:val="00D91842"/>
    <w:rsid w:val="00D924B9"/>
    <w:rsid w:val="00D949DB"/>
    <w:rsid w:val="00D96CFC"/>
    <w:rsid w:val="00D973FF"/>
    <w:rsid w:val="00DA183F"/>
    <w:rsid w:val="00DA2A8F"/>
    <w:rsid w:val="00DA469F"/>
    <w:rsid w:val="00DA53B7"/>
    <w:rsid w:val="00DA7CB6"/>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472A"/>
    <w:rsid w:val="00E61EF9"/>
    <w:rsid w:val="00E61FE7"/>
    <w:rsid w:val="00E62880"/>
    <w:rsid w:val="00E64FD5"/>
    <w:rsid w:val="00E65877"/>
    <w:rsid w:val="00E65CAA"/>
    <w:rsid w:val="00E66761"/>
    <w:rsid w:val="00E678B2"/>
    <w:rsid w:val="00E70B66"/>
    <w:rsid w:val="00E70CFA"/>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29AE"/>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5467A975-34B3-4EB5-ADE7-BDBB485D7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3F22F7"/>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F22F7"/>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 w:type="paragraph" w:styleId="Revision">
    <w:name w:val="Revision"/>
    <w:hidden/>
    <w:uiPriority w:val="99"/>
    <w:semiHidden/>
    <w:rsid w:val="003F22F7"/>
    <w:rPr>
      <w:rFonts w:cs="VNI-Times"/>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21" Type="http://schemas.openxmlformats.org/officeDocument/2006/relationships/image" Target="media/image5.emf"/><Relationship Id="rId42" Type="http://schemas.openxmlformats.org/officeDocument/2006/relationships/image" Target="media/image12.emf"/><Relationship Id="rId47" Type="http://schemas.openxmlformats.org/officeDocument/2006/relationships/image" Target="media/image14.wmf"/><Relationship Id="rId63" Type="http://schemas.openxmlformats.org/officeDocument/2006/relationships/oleObject" Target="embeddings/oleObject36.bin"/><Relationship Id="rId68" Type="http://schemas.openxmlformats.org/officeDocument/2006/relationships/oleObject" Target="embeddings/oleObject39.bin"/><Relationship Id="rId2" Type="http://schemas.openxmlformats.org/officeDocument/2006/relationships/customXml" Target="../customXml/item2.xml"/><Relationship Id="rId16" Type="http://schemas.openxmlformats.org/officeDocument/2006/relationships/oleObject" Target="embeddings/oleObject5.bin"/><Relationship Id="rId29" Type="http://schemas.openxmlformats.org/officeDocument/2006/relationships/oleObject" Target="embeddings/oleObject14.bin"/><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oleObject" Target="embeddings/oleObject16.bin"/><Relationship Id="rId37" Type="http://schemas.openxmlformats.org/officeDocument/2006/relationships/oleObject" Target="embeddings/oleObject19.bin"/><Relationship Id="rId40" Type="http://schemas.openxmlformats.org/officeDocument/2006/relationships/oleObject" Target="embeddings/oleObject21.bin"/><Relationship Id="rId45" Type="http://schemas.openxmlformats.org/officeDocument/2006/relationships/image" Target="media/image13.emf"/><Relationship Id="rId53" Type="http://schemas.openxmlformats.org/officeDocument/2006/relationships/oleObject" Target="embeddings/oleObject29.bin"/><Relationship Id="rId58" Type="http://schemas.openxmlformats.org/officeDocument/2006/relationships/image" Target="media/image18.emf"/><Relationship Id="rId66" Type="http://schemas.openxmlformats.org/officeDocument/2006/relationships/oleObject" Target="embeddings/oleObject38.bin"/><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19.emf"/><Relationship Id="rId19" Type="http://schemas.openxmlformats.org/officeDocument/2006/relationships/oleObject" Target="embeddings/oleObject7.bin"/><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oleObject" Target="embeddings/oleObject18.bin"/><Relationship Id="rId43" Type="http://schemas.openxmlformats.org/officeDocument/2006/relationships/oleObject" Target="embeddings/oleObject23.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0.emf"/><Relationship Id="rId69"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oleObject" Target="embeddings/oleObject28.bin"/><Relationship Id="rId72" Type="http://schemas.openxmlformats.org/officeDocument/2006/relationships/oleObject" Target="embeddings/oleObject42.bin"/><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6.bin"/><Relationship Id="rId25" Type="http://schemas.openxmlformats.org/officeDocument/2006/relationships/oleObject" Target="embeddings/oleObject11.bin"/><Relationship Id="rId33" Type="http://schemas.openxmlformats.org/officeDocument/2006/relationships/image" Target="media/image9.emf"/><Relationship Id="rId38" Type="http://schemas.openxmlformats.org/officeDocument/2006/relationships/oleObject" Target="embeddings/oleObject20.bin"/><Relationship Id="rId46" Type="http://schemas.openxmlformats.org/officeDocument/2006/relationships/oleObject" Target="embeddings/oleObject25.bin"/><Relationship Id="rId59" Type="http://schemas.openxmlformats.org/officeDocument/2006/relationships/oleObject" Target="embeddings/oleObject33.bin"/><Relationship Id="rId67" Type="http://schemas.openxmlformats.org/officeDocument/2006/relationships/image" Target="media/image21.emf"/><Relationship Id="rId20" Type="http://schemas.openxmlformats.org/officeDocument/2006/relationships/oleObject" Target="embeddings/oleObject8.bin"/><Relationship Id="rId41" Type="http://schemas.openxmlformats.org/officeDocument/2006/relationships/oleObject" Target="embeddings/oleObject22.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image" Target="media/image2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0.bin"/><Relationship Id="rId28" Type="http://schemas.openxmlformats.org/officeDocument/2006/relationships/oleObject" Target="embeddings/oleObject13.bin"/><Relationship Id="rId36" Type="http://schemas.openxmlformats.org/officeDocument/2006/relationships/image" Target="media/image10.emf"/><Relationship Id="rId49" Type="http://schemas.openxmlformats.org/officeDocument/2006/relationships/image" Target="media/image15.emf"/><Relationship Id="rId57" Type="http://schemas.openxmlformats.org/officeDocument/2006/relationships/oleObject" Target="embeddings/oleObject32.bin"/><Relationship Id="rId10" Type="http://schemas.openxmlformats.org/officeDocument/2006/relationships/oleObject" Target="embeddings/oleObject1.bin"/><Relationship Id="rId31" Type="http://schemas.openxmlformats.org/officeDocument/2006/relationships/oleObject" Target="embeddings/oleObject15.bin"/><Relationship Id="rId44" Type="http://schemas.openxmlformats.org/officeDocument/2006/relationships/oleObject" Target="embeddings/oleObject24.bin"/><Relationship Id="rId52" Type="http://schemas.openxmlformats.org/officeDocument/2006/relationships/image" Target="media/image16.emf"/><Relationship Id="rId60" Type="http://schemas.openxmlformats.org/officeDocument/2006/relationships/oleObject" Target="embeddings/oleObject34.bin"/><Relationship Id="rId65" Type="http://schemas.openxmlformats.org/officeDocument/2006/relationships/oleObject" Target="embeddings/oleObject37.bin"/><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4.emf"/><Relationship Id="rId39" Type="http://schemas.openxmlformats.org/officeDocument/2006/relationships/image" Target="media/image11.emf"/><Relationship Id="rId34" Type="http://schemas.openxmlformats.org/officeDocument/2006/relationships/oleObject" Target="embeddings/oleObject17.bin"/><Relationship Id="rId50" Type="http://schemas.openxmlformats.org/officeDocument/2006/relationships/oleObject" Target="embeddings/oleObject27.bin"/><Relationship Id="rId55" Type="http://schemas.openxmlformats.org/officeDocument/2006/relationships/image" Target="media/image17.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41.bin"/></Relationships>
</file>

<file path=word/theme/theme1.xml><?xml version="1.0" encoding="utf-8"?>
<a:theme xmlns:a="http://schemas.openxmlformats.org/drawingml/2006/main" name="Office Theme">
  <a:themeElements>
    <a:clrScheme name="Office">
      <a:dk1>
        <a:sysClr val="windowText" lastClr="000000"/>
      </a:dk1>
      <a:lt1>
        <a:sysClr val="window" lastClr="F0F0F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D35BA-164A-45A6-B1BE-04709B8604A1}">
  <ds:schemaRefs>
    <ds:schemaRef ds:uri="http://schemas.openxmlformats.org/officeDocument/2006/bibliography"/>
  </ds:schemaRefs>
</ds:datastoreItem>
</file>

<file path=customXml/itemProps2.xml><?xml version="1.0" encoding="utf-8"?>
<ds:datastoreItem xmlns:ds="http://schemas.openxmlformats.org/officeDocument/2006/customXml" ds:itemID="{B2674F4D-BF04-41E0-8EA5-A129F95DC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26</Pages>
  <Words>4287</Words>
  <Characters>2444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8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subject/>
  <dc:creator>proscom.vn</dc:creator>
  <cp:keywords/>
  <dc:description/>
  <cp:lastModifiedBy>Tamjindo</cp:lastModifiedBy>
  <cp:revision>7</cp:revision>
  <cp:lastPrinted>2015-08-09T03:46:00Z</cp:lastPrinted>
  <dcterms:created xsi:type="dcterms:W3CDTF">2016-11-24T14:52:00Z</dcterms:created>
  <dcterms:modified xsi:type="dcterms:W3CDTF">2016-12-17T04:21:00Z</dcterms:modified>
</cp:coreProperties>
</file>